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FA196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FA1967">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FA1967">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FA1967">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6584204F" w:rsidR="008D4239" w:rsidRDefault="00ED6C56">
            <w:pPr>
              <w:pStyle w:val="TAC"/>
              <w:spacing w:before="20" w:after="20"/>
              <w:ind w:left="57" w:right="57"/>
              <w:jc w:val="left"/>
              <w:rPr>
                <w:rFonts w:eastAsia="SimSun"/>
                <w:lang w:eastAsia="zh-CN"/>
              </w:rPr>
            </w:pPr>
            <w:r>
              <w:rPr>
                <w:rFonts w:eastAsia="SimSun"/>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08F52B5" w14:textId="125446B8" w:rsidR="008D4239" w:rsidRDefault="00ED6C56">
            <w:pPr>
              <w:pStyle w:val="TAC"/>
              <w:spacing w:before="20" w:after="20"/>
              <w:ind w:left="57" w:right="57"/>
              <w:jc w:val="left"/>
              <w:rPr>
                <w:rFonts w:eastAsia="SimSun"/>
                <w:lang w:eastAsia="zh-CN"/>
              </w:rPr>
            </w:pPr>
            <w:r>
              <w:rPr>
                <w:rFonts w:eastAsia="SimSun"/>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0564B2D0" w14:textId="46710E86" w:rsidR="008D4239" w:rsidRDefault="00ED6C56">
            <w:pPr>
              <w:pStyle w:val="TAC"/>
              <w:spacing w:before="20" w:after="20"/>
              <w:ind w:left="57" w:right="57"/>
              <w:jc w:val="left"/>
              <w:rPr>
                <w:rFonts w:eastAsia="SimSun"/>
                <w:lang w:eastAsia="zh-CN"/>
              </w:rPr>
            </w:pPr>
            <w:r>
              <w:rPr>
                <w:rFonts w:eastAsia="SimSun"/>
                <w:lang w:eastAsia="zh-CN"/>
              </w:rPr>
              <w:t>hakan.l.palm@ericsson.com</w:t>
            </w: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2" o:title=""/>
          </v:shape>
          <o:OLEObject Type="Embed" ProgID="Visio.Drawing.11" ShapeID="_x0000_i1025" DrawAspect="Content" ObjectID="_1688796512"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75pt;height:57.75pt" o:ole="">
            <v:imagedata r:id="rId14" o:title=""/>
          </v:shape>
          <o:OLEObject Type="Embed" ProgID="Visio.Drawing.11" ShapeID="_x0000_i1026" DrawAspect="Content" ObjectID="_1688796513"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75pt;height:57.75pt" o:ole="">
            <v:imagedata r:id="rId16" o:title=""/>
          </v:shape>
          <o:OLEObject Type="Embed" ProgID="Visio.Drawing.11" ShapeID="_x0000_i1027" DrawAspect="Content" ObjectID="_1688796514"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75pt" o:ole="">
            <v:imagedata r:id="rId18" o:title=""/>
          </v:shape>
          <o:OLEObject Type="Embed" ProgID="Visio.Drawing.11" ShapeID="_x0000_i1028" DrawAspect="Content" ObjectID="_1688796515"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75pt" o:ole="">
            <v:imagedata r:id="rId12" o:title=""/>
          </v:shape>
          <o:OLEObject Type="Embed" ProgID="Visio.Drawing.11" ShapeID="_x0000_i1029" DrawAspect="Content" ObjectID="_1688796516"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75pt;height:57.75pt" o:ole="">
            <v:imagedata r:id="rId14" o:title=""/>
          </v:shape>
          <o:OLEObject Type="Embed" ProgID="Visio.Drawing.11" ShapeID="_x0000_i1030" DrawAspect="Content" ObjectID="_1688796517"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75pt" o:ole="">
            <v:imagedata r:id="rId22" o:title=""/>
          </v:shape>
          <o:OLEObject Type="Embed" ProgID="Visio.Drawing.11" ShapeID="_x0000_i1031" DrawAspect="Content" ObjectID="_1688796518"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25pt;height:57.75pt" o:ole="">
            <v:imagedata r:id="rId24" o:title=""/>
          </v:shape>
          <o:OLEObject Type="Embed" ProgID="Visio.Drawing.11" ShapeID="_x0000_i1032" DrawAspect="Content" ObjectID="_1688796519"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75pt" o:ole="">
            <v:imagedata r:id="rId18" o:title=""/>
          </v:shape>
          <o:OLEObject Type="Embed" ProgID="Visio.Drawing.11" ShapeID="_x0000_i1033" DrawAspect="Content" ObjectID="_1688796520"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25pt;height:57.75pt" o:ole="">
            <v:imagedata r:id="rId24" o:title=""/>
          </v:shape>
          <o:OLEObject Type="Embed" ProgID="Visio.Drawing.11" ShapeID="_x0000_i1034" DrawAspect="Content" ObjectID="_1688796521"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75pt" o:ole="">
            <v:imagedata r:id="rId28" o:title=""/>
          </v:shape>
          <o:OLEObject Type="Embed" ProgID="Visio.Drawing.11" ShapeID="_x0000_i1035" DrawAspect="Content" ObjectID="_1688796522"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75pt" o:ole="">
            <v:imagedata r:id="rId22" o:title=""/>
          </v:shape>
          <o:OLEObject Type="Embed" ProgID="Visio.Drawing.11" ShapeID="_x0000_i1036" DrawAspect="Content" ObjectID="_1688796523"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FA1967">
        <w:tc>
          <w:tcPr>
            <w:tcW w:w="1339" w:type="dxa"/>
            <w:shd w:val="clear" w:color="auto" w:fill="auto"/>
          </w:tcPr>
          <w:p w14:paraId="1B57874E"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FA1967">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FA1967" w14:paraId="00CC87B5" w14:textId="77777777" w:rsidTr="00C207B2">
        <w:tc>
          <w:tcPr>
            <w:tcW w:w="1339" w:type="dxa"/>
            <w:shd w:val="clear" w:color="auto" w:fill="auto"/>
          </w:tcPr>
          <w:p w14:paraId="3E4A1A97" w14:textId="3D3E3D6A"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150" w:type="dxa"/>
          </w:tcPr>
          <w:p w14:paraId="3BEADCE3" w14:textId="17C6EB58" w:rsidR="00FA1967" w:rsidRDefault="00FA1967" w:rsidP="00FA1967">
            <w:pPr>
              <w:spacing w:after="0"/>
              <w:jc w:val="both"/>
              <w:rPr>
                <w:rFonts w:ascii="Arial" w:hAnsi="Arial" w:cs="Arial"/>
                <w:bCs/>
                <w:lang w:eastAsia="zh-CN"/>
              </w:rPr>
            </w:pPr>
            <w:r>
              <w:rPr>
                <w:rFonts w:ascii="Arial" w:hAnsi="Arial" w:cs="Arial"/>
                <w:bCs/>
                <w:lang w:eastAsia="zh-CN"/>
              </w:rPr>
              <w:t>A.1</w:t>
            </w:r>
          </w:p>
        </w:tc>
        <w:tc>
          <w:tcPr>
            <w:tcW w:w="7968" w:type="dxa"/>
            <w:shd w:val="clear" w:color="auto" w:fill="auto"/>
          </w:tcPr>
          <w:p w14:paraId="3C28B5A0" w14:textId="453F4EA8" w:rsidR="00FA1967" w:rsidRDefault="00FA1967" w:rsidP="00FA1967">
            <w:pPr>
              <w:spacing w:after="0"/>
              <w:jc w:val="both"/>
              <w:rPr>
                <w:rFonts w:ascii="Arial" w:hAnsi="Arial" w:cs="Arial"/>
                <w:bCs/>
                <w:lang w:eastAsia="zh-CN"/>
              </w:rPr>
            </w:pPr>
            <w:r>
              <w:rPr>
                <w:rFonts w:ascii="Arial" w:hAnsi="Arial" w:cs="Arial"/>
                <w:bCs/>
                <w:lang w:eastAsia="zh-CN"/>
              </w:rPr>
              <w:t>A.1 is more aligned with the “separated list” view, as indicated by MediaTek and Intel. But there are open ends as explained by Intel.</w:t>
            </w:r>
          </w:p>
        </w:tc>
      </w:tr>
      <w:tr w:rsidR="00FA1967" w14:paraId="462C3140" w14:textId="77777777" w:rsidTr="00C207B2">
        <w:tc>
          <w:tcPr>
            <w:tcW w:w="1339" w:type="dxa"/>
            <w:shd w:val="clear" w:color="auto" w:fill="auto"/>
          </w:tcPr>
          <w:p w14:paraId="417ED04B" w14:textId="77777777" w:rsidR="00FA1967" w:rsidRDefault="00FA1967" w:rsidP="00FA1967">
            <w:pPr>
              <w:spacing w:after="0"/>
              <w:jc w:val="both"/>
              <w:rPr>
                <w:rFonts w:ascii="Arial" w:hAnsi="Arial" w:cs="Arial"/>
                <w:bCs/>
                <w:lang w:eastAsia="zh-CN"/>
              </w:rPr>
            </w:pPr>
          </w:p>
        </w:tc>
        <w:tc>
          <w:tcPr>
            <w:tcW w:w="1150" w:type="dxa"/>
          </w:tcPr>
          <w:p w14:paraId="3909A72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25EB400" w14:textId="77777777" w:rsidR="00FA1967" w:rsidRDefault="00FA1967" w:rsidP="00FA1967">
            <w:pPr>
              <w:spacing w:after="0"/>
              <w:jc w:val="both"/>
              <w:rPr>
                <w:rFonts w:ascii="Arial" w:hAnsi="Arial" w:cs="Arial"/>
                <w:bCs/>
                <w:lang w:eastAsia="zh-CN"/>
              </w:rPr>
            </w:pPr>
          </w:p>
        </w:tc>
      </w:tr>
      <w:tr w:rsidR="00FA1967" w14:paraId="2C26F63C" w14:textId="77777777" w:rsidTr="00C207B2">
        <w:tc>
          <w:tcPr>
            <w:tcW w:w="1339" w:type="dxa"/>
            <w:shd w:val="clear" w:color="auto" w:fill="auto"/>
          </w:tcPr>
          <w:p w14:paraId="286A4881" w14:textId="77777777" w:rsidR="00FA1967" w:rsidRDefault="00FA1967" w:rsidP="00FA1967">
            <w:pPr>
              <w:spacing w:after="0"/>
              <w:jc w:val="both"/>
              <w:rPr>
                <w:rFonts w:ascii="Arial" w:hAnsi="Arial" w:cs="Arial"/>
                <w:bCs/>
                <w:lang w:eastAsia="zh-CN"/>
              </w:rPr>
            </w:pPr>
          </w:p>
        </w:tc>
        <w:tc>
          <w:tcPr>
            <w:tcW w:w="1150" w:type="dxa"/>
          </w:tcPr>
          <w:p w14:paraId="106C580E" w14:textId="77777777" w:rsidR="00FA1967" w:rsidRDefault="00FA1967" w:rsidP="00FA1967">
            <w:pPr>
              <w:spacing w:after="0"/>
              <w:jc w:val="both"/>
              <w:rPr>
                <w:rFonts w:ascii="Arial" w:hAnsi="Arial" w:cs="Arial"/>
                <w:bCs/>
                <w:lang w:eastAsia="zh-CN"/>
              </w:rPr>
            </w:pPr>
          </w:p>
        </w:tc>
        <w:tc>
          <w:tcPr>
            <w:tcW w:w="7968" w:type="dxa"/>
            <w:shd w:val="clear" w:color="auto" w:fill="auto"/>
          </w:tcPr>
          <w:p w14:paraId="277AC6BD" w14:textId="77777777" w:rsidR="00FA1967" w:rsidRDefault="00FA1967" w:rsidP="00FA1967">
            <w:pPr>
              <w:spacing w:after="0"/>
              <w:jc w:val="both"/>
              <w:rPr>
                <w:rFonts w:ascii="Arial" w:hAnsi="Arial" w:cs="Arial"/>
                <w:bCs/>
                <w:lang w:eastAsia="zh-CN"/>
              </w:rPr>
            </w:pPr>
          </w:p>
        </w:tc>
      </w:tr>
      <w:tr w:rsidR="00FA1967" w14:paraId="6FD62279" w14:textId="77777777" w:rsidTr="00C207B2">
        <w:tc>
          <w:tcPr>
            <w:tcW w:w="1339" w:type="dxa"/>
            <w:shd w:val="clear" w:color="auto" w:fill="auto"/>
          </w:tcPr>
          <w:p w14:paraId="6DC130C3" w14:textId="77777777" w:rsidR="00FA1967" w:rsidRDefault="00FA1967" w:rsidP="00FA1967">
            <w:pPr>
              <w:spacing w:after="0"/>
              <w:jc w:val="both"/>
              <w:rPr>
                <w:rFonts w:ascii="Arial" w:hAnsi="Arial" w:cs="Arial"/>
                <w:bCs/>
                <w:lang w:eastAsia="ko-KR"/>
              </w:rPr>
            </w:pPr>
          </w:p>
        </w:tc>
        <w:tc>
          <w:tcPr>
            <w:tcW w:w="1150" w:type="dxa"/>
          </w:tcPr>
          <w:p w14:paraId="2778A84B" w14:textId="77777777" w:rsidR="00FA1967" w:rsidRDefault="00FA1967" w:rsidP="00FA1967">
            <w:pPr>
              <w:spacing w:after="0"/>
              <w:jc w:val="both"/>
              <w:rPr>
                <w:rFonts w:ascii="Arial" w:hAnsi="Arial" w:cs="Arial"/>
                <w:bCs/>
                <w:lang w:eastAsia="ko-KR"/>
              </w:rPr>
            </w:pPr>
          </w:p>
        </w:tc>
        <w:tc>
          <w:tcPr>
            <w:tcW w:w="7968" w:type="dxa"/>
            <w:shd w:val="clear" w:color="auto" w:fill="auto"/>
          </w:tcPr>
          <w:p w14:paraId="5ADD1E09" w14:textId="77777777" w:rsidR="00FA1967" w:rsidRDefault="00FA1967" w:rsidP="00FA1967">
            <w:pPr>
              <w:spacing w:after="0"/>
              <w:jc w:val="both"/>
              <w:rPr>
                <w:rFonts w:ascii="Arial" w:hAnsi="Arial" w:cs="Arial"/>
                <w:bCs/>
                <w:lang w:eastAsia="zh-CN"/>
              </w:rPr>
            </w:pPr>
          </w:p>
        </w:tc>
      </w:tr>
      <w:tr w:rsidR="00FA1967" w14:paraId="0E88A593" w14:textId="77777777" w:rsidTr="00C207B2">
        <w:tc>
          <w:tcPr>
            <w:tcW w:w="1339" w:type="dxa"/>
            <w:shd w:val="clear" w:color="auto" w:fill="auto"/>
          </w:tcPr>
          <w:p w14:paraId="04F568AF" w14:textId="77777777" w:rsidR="00FA1967" w:rsidRDefault="00FA1967" w:rsidP="00FA1967">
            <w:pPr>
              <w:spacing w:after="0"/>
              <w:jc w:val="both"/>
              <w:rPr>
                <w:rFonts w:ascii="Arial" w:eastAsia="SimSun" w:hAnsi="Arial" w:cs="Arial"/>
                <w:bCs/>
                <w:lang w:eastAsia="zh-CN"/>
              </w:rPr>
            </w:pPr>
          </w:p>
        </w:tc>
        <w:tc>
          <w:tcPr>
            <w:tcW w:w="1150" w:type="dxa"/>
          </w:tcPr>
          <w:p w14:paraId="55BDA444" w14:textId="77777777" w:rsidR="00FA1967" w:rsidRDefault="00FA1967" w:rsidP="00FA1967">
            <w:pPr>
              <w:spacing w:after="0"/>
              <w:jc w:val="both"/>
              <w:rPr>
                <w:rFonts w:ascii="Arial" w:eastAsia="SimSun" w:hAnsi="Arial" w:cs="Arial"/>
                <w:bCs/>
                <w:lang w:eastAsia="zh-CN"/>
              </w:rPr>
            </w:pPr>
          </w:p>
        </w:tc>
        <w:tc>
          <w:tcPr>
            <w:tcW w:w="7968" w:type="dxa"/>
            <w:shd w:val="clear" w:color="auto" w:fill="auto"/>
          </w:tcPr>
          <w:p w14:paraId="6753A25D" w14:textId="77777777" w:rsidR="00FA1967" w:rsidRDefault="00FA1967" w:rsidP="00FA1967">
            <w:pPr>
              <w:spacing w:after="0"/>
              <w:jc w:val="both"/>
              <w:rPr>
                <w:rFonts w:ascii="Arial" w:hAnsi="Arial" w:cs="Arial"/>
                <w:bCs/>
                <w:lang w:eastAsia="zh-CN"/>
              </w:rPr>
            </w:pPr>
          </w:p>
        </w:tc>
      </w:tr>
      <w:tr w:rsidR="00FA1967" w14:paraId="680D23EA" w14:textId="77777777" w:rsidTr="00C207B2">
        <w:tc>
          <w:tcPr>
            <w:tcW w:w="1339" w:type="dxa"/>
            <w:shd w:val="clear" w:color="auto" w:fill="auto"/>
          </w:tcPr>
          <w:p w14:paraId="2B44BF70" w14:textId="77777777" w:rsidR="00FA1967" w:rsidRDefault="00FA1967" w:rsidP="00FA1967">
            <w:pPr>
              <w:spacing w:after="0"/>
              <w:jc w:val="both"/>
              <w:rPr>
                <w:rFonts w:ascii="Arial" w:hAnsi="Arial" w:cs="Arial"/>
                <w:bCs/>
                <w:lang w:eastAsia="zh-CN"/>
              </w:rPr>
            </w:pPr>
          </w:p>
        </w:tc>
        <w:tc>
          <w:tcPr>
            <w:tcW w:w="1150" w:type="dxa"/>
          </w:tcPr>
          <w:p w14:paraId="0770E6A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114D9300" w14:textId="77777777" w:rsidR="00FA1967" w:rsidRDefault="00FA1967" w:rsidP="00FA1967">
            <w:pPr>
              <w:spacing w:after="0"/>
              <w:jc w:val="both"/>
              <w:rPr>
                <w:rFonts w:ascii="Arial" w:hAnsi="Arial" w:cs="Arial"/>
                <w:bCs/>
                <w:lang w:eastAsia="zh-CN"/>
              </w:rPr>
            </w:pPr>
          </w:p>
        </w:tc>
      </w:tr>
      <w:tr w:rsidR="00FA1967" w14:paraId="181802CC" w14:textId="77777777" w:rsidTr="00C207B2">
        <w:tc>
          <w:tcPr>
            <w:tcW w:w="1339" w:type="dxa"/>
            <w:shd w:val="clear" w:color="auto" w:fill="auto"/>
          </w:tcPr>
          <w:p w14:paraId="5B27BBB2" w14:textId="77777777" w:rsidR="00FA1967" w:rsidRDefault="00FA1967" w:rsidP="00FA1967">
            <w:pPr>
              <w:spacing w:after="0"/>
              <w:jc w:val="both"/>
              <w:rPr>
                <w:rFonts w:ascii="Arial" w:hAnsi="Arial" w:cs="Arial"/>
                <w:bCs/>
                <w:lang w:eastAsia="zh-CN"/>
              </w:rPr>
            </w:pPr>
          </w:p>
        </w:tc>
        <w:tc>
          <w:tcPr>
            <w:tcW w:w="1150" w:type="dxa"/>
          </w:tcPr>
          <w:p w14:paraId="1E5886E4"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53B8988" w14:textId="77777777" w:rsidR="00FA1967" w:rsidRDefault="00FA1967" w:rsidP="00FA1967">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6A55C28B" w14:textId="30D665F0" w:rsidR="004D1726" w:rsidRPr="004D1726" w:rsidRDefault="004D1726">
      <w:pPr>
        <w:pStyle w:val="Doc-text2"/>
        <w:tabs>
          <w:tab w:val="left" w:pos="340"/>
        </w:tabs>
        <w:ind w:left="0" w:firstLine="0"/>
        <w:jc w:val="both"/>
        <w:rPr>
          <w:ins w:id="7" w:author="MediaTek (Nathan)" w:date="2021-07-14T04:13:00Z"/>
          <w:rFonts w:cs="Arial"/>
          <w:lang w:val="en-GB"/>
          <w:rPrChange w:id="8" w:author="MediaTek (Nathan)" w:date="2021-07-14T04:13:00Z">
            <w:rPr>
              <w:ins w:id="9" w:author="MediaTek (Nathan)" w:date="2021-07-14T04:13:00Z"/>
              <w:rFonts w:cs="Arial"/>
              <w:b/>
              <w:lang w:val="en-GB"/>
            </w:rPr>
          </w:rPrChange>
        </w:rPr>
      </w:pPr>
      <w:ins w:id="10" w:author="MediaTek (Nathan)" w:date="2021-07-14T04:13:00Z">
        <w:r>
          <w:rPr>
            <w:rFonts w:cs="Arial"/>
            <w:b/>
            <w:lang w:val="en-GB"/>
          </w:rPr>
          <w:t>Rapporteur’s summary:</w:t>
        </w:r>
        <w:r>
          <w:rPr>
            <w:rFonts w:cs="Arial"/>
            <w:lang w:val="en-GB"/>
          </w:rPr>
          <w:t xml:space="preserve"> The responses showed a majority for A.1</w:t>
        </w:r>
      </w:ins>
      <w:ins w:id="11" w:author="MediaTek (Nathan)" w:date="2021-07-14T04:14:00Z">
        <w:r>
          <w:rPr>
            <w:rFonts w:cs="Arial"/>
            <w:lang w:val="en-GB"/>
          </w:rPr>
          <w:t>, but there are some concerns about the understanding of both options as discussed in Q1.2 below.</w:t>
        </w:r>
      </w:ins>
    </w:p>
    <w:p w14:paraId="7A374332" w14:textId="77777777" w:rsidR="004D1726" w:rsidRDefault="004D1726">
      <w:pPr>
        <w:pStyle w:val="Doc-text2"/>
        <w:tabs>
          <w:tab w:val="left" w:pos="340"/>
        </w:tabs>
        <w:ind w:left="0" w:firstLine="0"/>
        <w:jc w:val="both"/>
        <w:rPr>
          <w:ins w:id="12" w:author="MediaTek (Nathan)" w:date="2021-07-14T04:13:00Z"/>
          <w:rFonts w:cs="Arial"/>
          <w:b/>
          <w:lang w:val="en-GB"/>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lastRenderedPageBreak/>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FA1967">
        <w:tc>
          <w:tcPr>
            <w:tcW w:w="1339" w:type="dxa"/>
            <w:shd w:val="clear" w:color="auto" w:fill="auto"/>
          </w:tcPr>
          <w:p w14:paraId="6446CD87" w14:textId="77777777" w:rsidR="00670212" w:rsidRDefault="00670212" w:rsidP="00FA1967">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FA1967">
            <w:r>
              <w:t>Below is our interpretation of the options A1/A2 (red text shows differences to Intel version)</w:t>
            </w:r>
          </w:p>
          <w:p w14:paraId="547C78DE"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FA1967">
              <w:tc>
                <w:tcPr>
                  <w:tcW w:w="2512" w:type="dxa"/>
                </w:tcPr>
                <w:p w14:paraId="4635ADDF" w14:textId="77777777" w:rsidR="00670212" w:rsidRDefault="00670212" w:rsidP="00FA1967"/>
              </w:tc>
              <w:tc>
                <w:tcPr>
                  <w:tcW w:w="2643" w:type="dxa"/>
                </w:tcPr>
                <w:p w14:paraId="145C19F5" w14:textId="77777777" w:rsidR="00670212" w:rsidRDefault="00670212" w:rsidP="00FA1967">
                  <w:r>
                    <w:t>Option A1</w:t>
                  </w:r>
                </w:p>
              </w:tc>
              <w:tc>
                <w:tcPr>
                  <w:tcW w:w="3169" w:type="dxa"/>
                </w:tcPr>
                <w:p w14:paraId="2C5C8C98" w14:textId="77777777" w:rsidR="00670212" w:rsidRDefault="00670212" w:rsidP="00FA1967">
                  <w:r>
                    <w:t>Option A2</w:t>
                  </w:r>
                </w:p>
              </w:tc>
            </w:tr>
            <w:tr w:rsidR="00670212" w14:paraId="3B1E0A81" w14:textId="77777777" w:rsidTr="00FA1967">
              <w:tc>
                <w:tcPr>
                  <w:tcW w:w="2512" w:type="dxa"/>
                </w:tcPr>
                <w:p w14:paraId="5A79D650" w14:textId="77777777" w:rsidR="00670212" w:rsidRDefault="00670212" w:rsidP="00FA1967">
                  <w:r>
                    <w:t xml:space="preserve">Legacy list without extension list </w:t>
                  </w:r>
                </w:p>
              </w:tc>
              <w:tc>
                <w:tcPr>
                  <w:tcW w:w="2643" w:type="dxa"/>
                </w:tcPr>
                <w:p w14:paraId="0F1FA47D" w14:textId="77777777" w:rsidR="00670212" w:rsidRDefault="00670212" w:rsidP="00FA1967">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FA1967">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FA1967">
              <w:tc>
                <w:tcPr>
                  <w:tcW w:w="2512" w:type="dxa"/>
                </w:tcPr>
                <w:p w14:paraId="0A85C64A" w14:textId="77777777" w:rsidR="00670212" w:rsidRDefault="00670212" w:rsidP="00FA1967">
                  <w:r>
                    <w:t>Extension list without legacy list</w:t>
                  </w:r>
                </w:p>
              </w:tc>
              <w:tc>
                <w:tcPr>
                  <w:tcW w:w="2643" w:type="dxa"/>
                </w:tcPr>
                <w:p w14:paraId="4914CD0A" w14:textId="77777777" w:rsidR="00670212" w:rsidRDefault="00670212" w:rsidP="00FA1967">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FA1967">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FA1967">
              <w:tc>
                <w:tcPr>
                  <w:tcW w:w="2512" w:type="dxa"/>
                </w:tcPr>
                <w:p w14:paraId="45B72D5C" w14:textId="77777777" w:rsidR="00670212" w:rsidRDefault="00670212" w:rsidP="00FA1967">
                  <w:r>
                    <w:t>Ext list with release</w:t>
                  </w:r>
                </w:p>
              </w:tc>
              <w:tc>
                <w:tcPr>
                  <w:tcW w:w="2643" w:type="dxa"/>
                </w:tcPr>
                <w:p w14:paraId="1F5407A7" w14:textId="77777777" w:rsidR="00670212" w:rsidRDefault="00670212" w:rsidP="00FA1967">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FA1967">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FA1967">
              <w:tc>
                <w:tcPr>
                  <w:tcW w:w="2512" w:type="dxa"/>
                </w:tcPr>
                <w:p w14:paraId="146E1FCF" w14:textId="77777777" w:rsidR="00670212" w:rsidRDefault="00670212" w:rsidP="00FA1967">
                  <w:r>
                    <w:t>Original+ext list (ext list configures new elements)</w:t>
                  </w:r>
                </w:p>
              </w:tc>
              <w:tc>
                <w:tcPr>
                  <w:tcW w:w="2643" w:type="dxa"/>
                </w:tcPr>
                <w:p w14:paraId="5FC6F66E" w14:textId="77777777" w:rsidR="00670212" w:rsidRDefault="00670212" w:rsidP="00FA1967">
                  <w:r>
                    <w:t>Replaces entries previously signalled by the original list and entries signalled by the ext list</w:t>
                  </w:r>
                </w:p>
              </w:tc>
              <w:tc>
                <w:tcPr>
                  <w:tcW w:w="3169" w:type="dxa"/>
                </w:tcPr>
                <w:p w14:paraId="6EE8B692" w14:textId="77777777" w:rsidR="00670212" w:rsidRDefault="00670212" w:rsidP="00FA1967">
                  <w:r>
                    <w:t xml:space="preserve">Replaces both lists </w:t>
                  </w:r>
                </w:p>
                <w:p w14:paraId="70B0EC5B" w14:textId="77777777" w:rsidR="00670212" w:rsidRDefault="00670212" w:rsidP="00FA1967">
                  <w:r>
                    <w:t xml:space="preserve">(conf of ext list </w:t>
                  </w:r>
                  <w:r w:rsidRPr="00673799">
                    <w:rPr>
                      <w:color w:val="FF0000"/>
                    </w:rPr>
                    <w:t xml:space="preserve">is only </w:t>
                  </w:r>
                  <w:r>
                    <w:t>allowed if signalled original list is more than 16)</w:t>
                  </w:r>
                </w:p>
              </w:tc>
            </w:tr>
            <w:tr w:rsidR="00670212" w14:paraId="2C11148E" w14:textId="77777777" w:rsidTr="00FA1967">
              <w:tc>
                <w:tcPr>
                  <w:tcW w:w="2512" w:type="dxa"/>
                </w:tcPr>
                <w:p w14:paraId="15325E0E" w14:textId="77777777" w:rsidR="00670212" w:rsidRDefault="00670212" w:rsidP="00FA1967">
                  <w:r>
                    <w:t>Original+ext list (ext list set to release)</w:t>
                  </w:r>
                </w:p>
              </w:tc>
              <w:tc>
                <w:tcPr>
                  <w:tcW w:w="2643" w:type="dxa"/>
                </w:tcPr>
                <w:p w14:paraId="484EFE7A" w14:textId="77777777" w:rsidR="00670212" w:rsidRDefault="00670212" w:rsidP="00FA1967">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FA1967">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FA1967"/>
          <w:p w14:paraId="244609EF"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FA1967">
              <w:tc>
                <w:tcPr>
                  <w:tcW w:w="2512" w:type="dxa"/>
                </w:tcPr>
                <w:p w14:paraId="2DF7D271" w14:textId="77777777" w:rsidR="00670212" w:rsidRDefault="00670212" w:rsidP="00FA1967"/>
              </w:tc>
              <w:tc>
                <w:tcPr>
                  <w:tcW w:w="2643" w:type="dxa"/>
                </w:tcPr>
                <w:p w14:paraId="175110DF" w14:textId="77777777" w:rsidR="00670212" w:rsidRDefault="00670212" w:rsidP="00FA1967">
                  <w:r>
                    <w:t>Option A1</w:t>
                  </w:r>
                </w:p>
              </w:tc>
              <w:tc>
                <w:tcPr>
                  <w:tcW w:w="3169" w:type="dxa"/>
                </w:tcPr>
                <w:p w14:paraId="1C00E9FF" w14:textId="77777777" w:rsidR="00670212" w:rsidRDefault="00670212" w:rsidP="00FA1967">
                  <w:r>
                    <w:t>Option A2</w:t>
                  </w:r>
                </w:p>
              </w:tc>
            </w:tr>
            <w:tr w:rsidR="00670212" w14:paraId="575ADC57" w14:textId="77777777" w:rsidTr="00FA1967">
              <w:tc>
                <w:tcPr>
                  <w:tcW w:w="2512" w:type="dxa"/>
                </w:tcPr>
                <w:p w14:paraId="0A644495" w14:textId="77777777" w:rsidR="00670212" w:rsidRDefault="00670212" w:rsidP="00FA1967">
                  <w:r>
                    <w:t xml:space="preserve">Legacy list without extension list </w:t>
                  </w:r>
                </w:p>
              </w:tc>
              <w:tc>
                <w:tcPr>
                  <w:tcW w:w="2643" w:type="dxa"/>
                </w:tcPr>
                <w:p w14:paraId="43A7BFE0" w14:textId="77777777" w:rsidR="00670212" w:rsidRDefault="00670212" w:rsidP="00FA1967">
                  <w:r>
                    <w:t xml:space="preserve">Replaces the entire </w:t>
                  </w:r>
                  <w:r w:rsidRPr="00673799">
                    <w:rPr>
                      <w:color w:val="FF0000"/>
                    </w:rPr>
                    <w:t xml:space="preserve">legacy list, (i.e. only entries </w:t>
                  </w:r>
                  <w:r w:rsidRPr="00673799">
                    <w:rPr>
                      <w:color w:val="FF0000"/>
                    </w:rPr>
                    <w:lastRenderedPageBreak/>
                    <w:t>configured by the legacy list, extended elements remain)</w:t>
                  </w:r>
                </w:p>
              </w:tc>
              <w:tc>
                <w:tcPr>
                  <w:tcW w:w="3169" w:type="dxa"/>
                </w:tcPr>
                <w:p w14:paraId="1578D39D" w14:textId="77777777" w:rsidR="00670212" w:rsidRDefault="00670212" w:rsidP="00FA1967">
                  <w:r w:rsidRPr="00673799">
                    <w:rPr>
                      <w:color w:val="FF0000"/>
                    </w:rPr>
                    <w:lastRenderedPageBreak/>
                    <w:t>Replaces the entire list (regardless of where the entries were signalled)</w:t>
                  </w:r>
                </w:p>
              </w:tc>
            </w:tr>
            <w:tr w:rsidR="00670212" w14:paraId="72C8132F" w14:textId="77777777" w:rsidTr="00FA1967">
              <w:tc>
                <w:tcPr>
                  <w:tcW w:w="2512" w:type="dxa"/>
                </w:tcPr>
                <w:p w14:paraId="53C3D92F" w14:textId="77777777" w:rsidR="00670212" w:rsidRDefault="00670212" w:rsidP="00FA1967">
                  <w:r>
                    <w:t>Extension list without legacy list</w:t>
                  </w:r>
                </w:p>
              </w:tc>
              <w:tc>
                <w:tcPr>
                  <w:tcW w:w="2643" w:type="dxa"/>
                </w:tcPr>
                <w:p w14:paraId="1B6FC947" w14:textId="77777777" w:rsidR="00670212" w:rsidRDefault="00670212" w:rsidP="00FA1967">
                  <w:r>
                    <w:rPr>
                      <w:color w:val="FF0000"/>
                    </w:rPr>
                    <w:t>Only allowed when legacy list size = 16 (i.e. CANNOT be used to modify legacy list entries)</w:t>
                  </w:r>
                </w:p>
              </w:tc>
              <w:tc>
                <w:tcPr>
                  <w:tcW w:w="3169" w:type="dxa"/>
                </w:tcPr>
                <w:p w14:paraId="2A895D2B" w14:textId="77777777" w:rsidR="00670212" w:rsidRDefault="00670212" w:rsidP="00FA1967">
                  <w:r>
                    <w:rPr>
                      <w:color w:val="FF0000"/>
                    </w:rPr>
                    <w:t>Only allowed when legacy list size = 16, but only to add new entries</w:t>
                  </w:r>
                </w:p>
              </w:tc>
            </w:tr>
            <w:tr w:rsidR="00670212" w14:paraId="2D40A531" w14:textId="77777777" w:rsidTr="00FA1967">
              <w:tc>
                <w:tcPr>
                  <w:tcW w:w="2512" w:type="dxa"/>
                </w:tcPr>
                <w:p w14:paraId="0094E6BE" w14:textId="77777777" w:rsidR="00670212" w:rsidRDefault="00670212" w:rsidP="00FA1967">
                  <w:r>
                    <w:t>Ext list with release</w:t>
                  </w:r>
                </w:p>
              </w:tc>
              <w:tc>
                <w:tcPr>
                  <w:tcW w:w="2643" w:type="dxa"/>
                </w:tcPr>
                <w:p w14:paraId="6B64B374" w14:textId="77777777" w:rsidR="00670212" w:rsidRDefault="00670212" w:rsidP="00FA1967">
                  <w:r>
                    <w:t>Release entries that were previously signalled by extension list</w:t>
                  </w:r>
                </w:p>
              </w:tc>
              <w:tc>
                <w:tcPr>
                  <w:tcW w:w="3169" w:type="dxa"/>
                </w:tcPr>
                <w:p w14:paraId="11455E55" w14:textId="77777777" w:rsidR="00670212" w:rsidRDefault="00670212" w:rsidP="00FA1967">
                  <w:r>
                    <w:t xml:space="preserve">N/A </w:t>
                  </w:r>
                  <w:r w:rsidRPr="00274203">
                    <w:rPr>
                      <w:color w:val="FF0000"/>
                    </w:rPr>
                    <w:t>(if list size &lt; 16)</w:t>
                  </w:r>
                </w:p>
              </w:tc>
            </w:tr>
            <w:tr w:rsidR="00670212" w14:paraId="2FD43F0E" w14:textId="77777777" w:rsidTr="00FA1967">
              <w:tc>
                <w:tcPr>
                  <w:tcW w:w="2512" w:type="dxa"/>
                </w:tcPr>
                <w:p w14:paraId="240E1920" w14:textId="77777777" w:rsidR="00670212" w:rsidRDefault="00670212" w:rsidP="00FA1967">
                  <w:r>
                    <w:t>Original+ext list (ext list configures new elements)</w:t>
                  </w:r>
                </w:p>
              </w:tc>
              <w:tc>
                <w:tcPr>
                  <w:tcW w:w="2643" w:type="dxa"/>
                </w:tcPr>
                <w:p w14:paraId="4BE6AFAD" w14:textId="77777777" w:rsidR="00670212" w:rsidRDefault="00670212" w:rsidP="00FA1967">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FA1967">
                  <w:r>
                    <w:t xml:space="preserve">Replaces both lists </w:t>
                  </w:r>
                  <w:r w:rsidRPr="00274203">
                    <w:rPr>
                      <w:color w:val="FF0000"/>
                    </w:rPr>
                    <w:t>(only allowed if new list size is more than 16)</w:t>
                  </w:r>
                </w:p>
              </w:tc>
            </w:tr>
            <w:tr w:rsidR="00670212" w14:paraId="084F27D5" w14:textId="77777777" w:rsidTr="00FA1967">
              <w:tc>
                <w:tcPr>
                  <w:tcW w:w="2512" w:type="dxa"/>
                </w:tcPr>
                <w:p w14:paraId="7C83BACC" w14:textId="77777777" w:rsidR="00670212" w:rsidRDefault="00670212" w:rsidP="00FA1967">
                  <w:r>
                    <w:t>Original+ext list (ext list set to release)</w:t>
                  </w:r>
                </w:p>
              </w:tc>
              <w:tc>
                <w:tcPr>
                  <w:tcW w:w="2643" w:type="dxa"/>
                </w:tcPr>
                <w:p w14:paraId="64A22595" w14:textId="77777777" w:rsidR="00670212" w:rsidRDefault="00670212" w:rsidP="00FA1967">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FA1967">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FA1967"/>
          <w:p w14:paraId="27FE7149" w14:textId="77777777" w:rsidR="00670212" w:rsidRDefault="00670212" w:rsidP="00FA1967">
            <w:pPr>
              <w:spacing w:after="0"/>
              <w:jc w:val="both"/>
              <w:rPr>
                <w:rFonts w:ascii="Arial" w:hAnsi="Arial" w:cs="Arial"/>
                <w:bCs/>
                <w:lang w:eastAsia="zh-CN"/>
              </w:rPr>
            </w:pPr>
          </w:p>
          <w:p w14:paraId="674CC479" w14:textId="77777777" w:rsidR="00670212" w:rsidRDefault="00670212" w:rsidP="00FA1967">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FA1967">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FA1967">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first </w:t>
                  </w:r>
                  <w:r w:rsidRPr="00C7790E">
                    <w:rPr>
                      <w:color w:val="FF0000"/>
                    </w:rPr>
                    <w:t xml:space="preserve">16 </w:t>
                  </w:r>
                  <w:r>
                    <w:t xml:space="preserve">elements </w:t>
                  </w:r>
                  <w:r w:rsidRPr="00C7790E">
                    <w:rPr>
                      <w:color w:val="FF0000"/>
                    </w:rPr>
                    <w:t>(irrespective of whether they were configured by the original list or the extension list)</w:t>
                  </w:r>
                </w:p>
              </w:tc>
            </w:tr>
            <w:tr w:rsidR="00C7790E" w14:paraId="4E0C8ABE" w14:textId="77777777" w:rsidTr="00FA1967">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 xml:space="preserve">Replaces entries signalled previously by ext list </w:t>
                  </w:r>
                  <w:r w:rsidRPr="00C7790E">
                    <w:rPr>
                      <w:color w:val="FF0000"/>
                    </w:rPr>
                    <w:t>(entries that were configured by the original list are preserved)</w:t>
                  </w:r>
                </w:p>
              </w:tc>
              <w:tc>
                <w:tcPr>
                  <w:tcW w:w="3169" w:type="dxa"/>
                </w:tcPr>
                <w:p w14:paraId="45790047" w14:textId="64FC96F1" w:rsidR="00C7790E" w:rsidRDefault="00C7790E" w:rsidP="00C7790E">
                  <w:r>
                    <w:t xml:space="preserve">Replaces entries &gt;16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FA1967">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FA1967">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 xml:space="preserve">(conf of ext list allowed if signalled original list is more than 16?) </w:t>
                  </w:r>
                  <w:r w:rsidRPr="00C7790E">
                    <w:rPr>
                      <w:color w:val="FF0000"/>
                    </w:rPr>
                    <w:t xml:space="preserve">[MTK: We understand this would be possible in principle, but there </w:t>
                  </w:r>
                  <w:r w:rsidRPr="00C7790E">
                    <w:rPr>
                      <w:color w:val="FF0000"/>
                    </w:rPr>
                    <w:lastRenderedPageBreak/>
                    <w:t>seems to be no advantage in doing it, and it would be OK to prohibit this configuration to simplify implementations and guard against implementation divergence]</w:t>
                  </w:r>
                </w:p>
              </w:tc>
            </w:tr>
            <w:tr w:rsidR="00C7790E" w14:paraId="75BE0704" w14:textId="77777777" w:rsidTr="00FA1967">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FA1967">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FA1967">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FA1967">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 xml:space="preserve">Replaces entries previously signalled by ext list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FA1967">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 xml:space="preserve">Release entries that were previously signalled by extension list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FA1967">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 xml:space="preserve">Replaces both lists (allowed if original list is more than 16?)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FA1967">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ins w:id="13" w:author="MediaTek (Nathan)" w:date="2021-07-14T04:15:00Z"/>
          <w:rFonts w:ascii="Arial" w:hAnsi="Arial" w:cs="Arial"/>
        </w:rPr>
      </w:pPr>
    </w:p>
    <w:p w14:paraId="2C118493" w14:textId="783AF6C9" w:rsidR="004D1726" w:rsidRDefault="004D1726">
      <w:pPr>
        <w:spacing w:after="0"/>
        <w:jc w:val="both"/>
        <w:rPr>
          <w:ins w:id="14" w:author="MediaTek (Nathan)" w:date="2021-07-14T04:16:00Z"/>
          <w:rFonts w:ascii="Arial" w:hAnsi="Arial" w:cs="Arial"/>
        </w:rPr>
      </w:pPr>
      <w:ins w:id="15" w:author="MediaTek (Nathan)" w:date="2021-07-14T04:15:00Z">
        <w:r>
          <w:rPr>
            <w:rFonts w:ascii="Arial" w:hAnsi="Arial" w:cs="Arial"/>
            <w:b/>
          </w:rPr>
          <w:t>Rapporteur’s summary:</w:t>
        </w:r>
        <w:r>
          <w:rPr>
            <w:rFonts w:ascii="Arial" w:hAnsi="Arial" w:cs="Arial"/>
          </w:rPr>
          <w:t xml:space="preserve"> </w:t>
        </w:r>
      </w:ins>
      <w:ins w:id="16" w:author="MediaTek (Nathan)" w:date="2021-07-14T04:16:00Z">
        <w:r>
          <w:rPr>
            <w:rFonts w:ascii="Arial" w:hAnsi="Arial" w:cs="Arial"/>
          </w:rPr>
          <w:t>The tables of different cases provided in the comments helped to narrow down the questions to certain cases:</w:t>
        </w:r>
      </w:ins>
    </w:p>
    <w:p w14:paraId="059D2256" w14:textId="7AC98541" w:rsidR="004D1726" w:rsidRPr="004D1726" w:rsidRDefault="004D1726">
      <w:pPr>
        <w:pStyle w:val="ListParagraph"/>
        <w:numPr>
          <w:ilvl w:val="0"/>
          <w:numId w:val="6"/>
        </w:numPr>
        <w:jc w:val="both"/>
        <w:rPr>
          <w:ins w:id="17" w:author="MediaTek (Nathan)" w:date="2021-07-14T05:01:00Z"/>
          <w:rFonts w:ascii="Arial" w:hAnsi="Arial" w:cs="Arial"/>
        </w:rPr>
        <w:pPrChange w:id="18" w:author="MediaTek (Nathan)" w:date="2021-07-14T04:17:00Z">
          <w:pPr>
            <w:spacing w:after="0"/>
            <w:jc w:val="both"/>
          </w:pPr>
        </w:pPrChange>
      </w:pPr>
      <w:ins w:id="19" w:author="MediaTek (Nathan)" w:date="2021-07-14T04:18:00Z">
        <w:r>
          <w:rPr>
            <w:rFonts w:ascii="Arial" w:hAnsi="Arial" w:cs="Arial"/>
            <w:sz w:val="20"/>
            <w:szCs w:val="20"/>
          </w:rPr>
          <w:t>Legacy list signalled without extension list: This</w:t>
        </w:r>
      </w:ins>
      <w:ins w:id="20" w:author="MediaTek (Nathan)" w:date="2021-07-14T04:22:00Z">
        <w:r>
          <w:rPr>
            <w:rFonts w:ascii="Arial" w:hAnsi="Arial" w:cs="Arial"/>
            <w:sz w:val="20"/>
            <w:szCs w:val="20"/>
          </w:rPr>
          <w:t xml:space="preserve"> case</w:t>
        </w:r>
      </w:ins>
      <w:ins w:id="21" w:author="MediaTek (Nathan)" w:date="2021-07-14T04:18:00Z">
        <w:r>
          <w:rPr>
            <w:rFonts w:ascii="Arial" w:hAnsi="Arial" w:cs="Arial"/>
            <w:sz w:val="20"/>
            <w:szCs w:val="20"/>
          </w:rPr>
          <w:t xml:space="preserve"> is clear for option A.1, but for option A.2, one company expressed the understanding that it would replace the entire list (including </w:t>
        </w:r>
      </w:ins>
      <w:ins w:id="22" w:author="MediaTek (Nathan)" w:date="2021-07-14T04:19:00Z">
        <w:r>
          <w:rPr>
            <w:rFonts w:ascii="Arial" w:hAnsi="Arial" w:cs="Arial"/>
            <w:sz w:val="20"/>
            <w:szCs w:val="20"/>
          </w:rPr>
          <w:t>entries &gt;16</w:t>
        </w:r>
      </w:ins>
      <w:ins w:id="23" w:author="MediaTek (Nathan)" w:date="2021-07-14T04:18:00Z">
        <w:r>
          <w:rPr>
            <w:rFonts w:ascii="Arial" w:hAnsi="Arial" w:cs="Arial"/>
            <w:sz w:val="20"/>
            <w:szCs w:val="20"/>
          </w:rPr>
          <w:t>).</w:t>
        </w:r>
      </w:ins>
      <w:ins w:id="24" w:author="MediaTek (Nathan)" w:date="2021-07-14T04:20:00Z">
        <w:r>
          <w:rPr>
            <w:rFonts w:ascii="Arial" w:hAnsi="Arial" w:cs="Arial"/>
            <w:sz w:val="20"/>
            <w:szCs w:val="20"/>
          </w:rPr>
          <w:t xml:space="preserve">  The understanding from other companies is that </w:t>
        </w:r>
      </w:ins>
      <w:ins w:id="25" w:author="MediaTek (Nathan)" w:date="2021-07-14T04:21:00Z">
        <w:r>
          <w:rPr>
            <w:rFonts w:ascii="Arial" w:hAnsi="Arial" w:cs="Arial"/>
            <w:sz w:val="20"/>
            <w:szCs w:val="20"/>
          </w:rPr>
          <w:t>in this case, option A.2 would replace the first 16 entries while preserving any entries &gt;16.</w:t>
        </w:r>
      </w:ins>
      <w:ins w:id="26" w:author="MediaTek (Nathan)" w:date="2021-07-14T05:02:00Z">
        <w:r>
          <w:rPr>
            <w:rFonts w:ascii="Arial" w:hAnsi="Arial" w:cs="Arial"/>
            <w:sz w:val="20"/>
            <w:szCs w:val="20"/>
          </w:rPr>
          <w:t xml:space="preserve">  Rapporteur proposes to follow the majority interpretation.</w:t>
        </w:r>
      </w:ins>
    </w:p>
    <w:p w14:paraId="51980D89" w14:textId="7752C33D" w:rsidR="004D1726" w:rsidRPr="004D1726" w:rsidRDefault="004D1726">
      <w:pPr>
        <w:pStyle w:val="ListParagraph"/>
        <w:numPr>
          <w:ilvl w:val="1"/>
          <w:numId w:val="6"/>
        </w:numPr>
        <w:jc w:val="both"/>
        <w:rPr>
          <w:ins w:id="27" w:author="MediaTek (Nathan)" w:date="2021-07-14T05:01:00Z"/>
          <w:rFonts w:ascii="Arial" w:hAnsi="Arial" w:cs="Arial"/>
        </w:rPr>
        <w:pPrChange w:id="28" w:author="MediaTek (Nathan)" w:date="2021-07-14T05:01:00Z">
          <w:pPr>
            <w:spacing w:after="0"/>
            <w:jc w:val="both"/>
          </w:pPr>
        </w:pPrChange>
      </w:pPr>
      <w:ins w:id="29" w:author="MediaTek (Nathan)" w:date="2021-07-14T05:01:00Z">
        <w:r>
          <w:rPr>
            <w:rFonts w:ascii="Arial" w:hAnsi="Arial" w:cs="Arial"/>
            <w:sz w:val="20"/>
            <w:szCs w:val="20"/>
          </w:rPr>
          <w:t>Option A.1: Replaces all entries that were originally signalled with the legacy list, and preserves entries that were originally signalled with the extension list</w:t>
        </w:r>
      </w:ins>
    </w:p>
    <w:p w14:paraId="514C33EF" w14:textId="59966C67" w:rsidR="004D1726" w:rsidRPr="004D1726" w:rsidRDefault="004D1726">
      <w:pPr>
        <w:pStyle w:val="ListParagraph"/>
        <w:numPr>
          <w:ilvl w:val="1"/>
          <w:numId w:val="6"/>
        </w:numPr>
        <w:jc w:val="both"/>
        <w:rPr>
          <w:ins w:id="30" w:author="MediaTek (Nathan)" w:date="2021-07-14T04:21:00Z"/>
          <w:rFonts w:ascii="Arial" w:hAnsi="Arial" w:cs="Arial"/>
        </w:rPr>
        <w:pPrChange w:id="31" w:author="MediaTek (Nathan)" w:date="2021-07-14T05:01:00Z">
          <w:pPr>
            <w:spacing w:after="0"/>
            <w:jc w:val="both"/>
          </w:pPr>
        </w:pPrChange>
      </w:pPr>
      <w:ins w:id="32" w:author="MediaTek (Nathan)" w:date="2021-07-14T05:01:00Z">
        <w:r>
          <w:rPr>
            <w:rFonts w:ascii="Arial" w:hAnsi="Arial" w:cs="Arial"/>
            <w:sz w:val="20"/>
            <w:szCs w:val="20"/>
          </w:rPr>
          <w:t>Option A.2: Replaces all entries &lt;=16, and preserves entries &gt;16</w:t>
        </w:r>
      </w:ins>
    </w:p>
    <w:p w14:paraId="3AFE7A6C" w14:textId="5A9E3F53" w:rsidR="004D1726" w:rsidRPr="004D1726" w:rsidRDefault="004D1726">
      <w:pPr>
        <w:pStyle w:val="ListParagraph"/>
        <w:numPr>
          <w:ilvl w:val="0"/>
          <w:numId w:val="6"/>
        </w:numPr>
        <w:jc w:val="both"/>
        <w:rPr>
          <w:ins w:id="33" w:author="MediaTek (Nathan)" w:date="2021-07-14T05:02:00Z"/>
          <w:rFonts w:ascii="Arial" w:hAnsi="Arial" w:cs="Arial"/>
        </w:rPr>
        <w:pPrChange w:id="34" w:author="MediaTek (Nathan)" w:date="2021-07-14T04:17:00Z">
          <w:pPr>
            <w:spacing w:after="0"/>
            <w:jc w:val="both"/>
          </w:pPr>
        </w:pPrChange>
      </w:pPr>
      <w:ins w:id="35" w:author="MediaTek (Nathan)" w:date="2021-07-14T04:22:00Z">
        <w:r>
          <w:rPr>
            <w:rFonts w:ascii="Arial" w:hAnsi="Arial" w:cs="Arial"/>
            <w:sz w:val="20"/>
            <w:szCs w:val="20"/>
          </w:rPr>
          <w:t xml:space="preserve">Extension list </w:t>
        </w:r>
      </w:ins>
      <w:ins w:id="36" w:author="MediaTek (Nathan)" w:date="2021-07-14T04:29:00Z">
        <w:r>
          <w:rPr>
            <w:rFonts w:ascii="Arial" w:hAnsi="Arial" w:cs="Arial"/>
            <w:sz w:val="20"/>
            <w:szCs w:val="20"/>
          </w:rPr>
          <w:t xml:space="preserve">(set to </w:t>
        </w:r>
        <w:r>
          <w:rPr>
            <w:rFonts w:ascii="Arial" w:hAnsi="Arial" w:cs="Arial"/>
            <w:i/>
            <w:sz w:val="20"/>
            <w:szCs w:val="20"/>
          </w:rPr>
          <w:t>setup</w:t>
        </w:r>
        <w:r>
          <w:rPr>
            <w:rFonts w:ascii="Arial" w:hAnsi="Arial" w:cs="Arial"/>
            <w:sz w:val="20"/>
            <w:szCs w:val="20"/>
          </w:rPr>
          <w:t xml:space="preserve">) </w:t>
        </w:r>
      </w:ins>
      <w:ins w:id="37" w:author="MediaTek (Nathan)" w:date="2021-07-14T04:22:00Z">
        <w:r>
          <w:rPr>
            <w:rFonts w:ascii="Arial" w:hAnsi="Arial" w:cs="Arial"/>
            <w:sz w:val="20"/>
            <w:szCs w:val="20"/>
          </w:rPr>
          <w:t xml:space="preserve">signalled without legacy list: </w:t>
        </w:r>
      </w:ins>
      <w:ins w:id="38" w:author="MediaTek (Nathan)" w:date="2021-07-14T04:24:00Z">
        <w:r>
          <w:rPr>
            <w:rFonts w:ascii="Arial" w:hAnsi="Arial" w:cs="Arial"/>
            <w:sz w:val="20"/>
            <w:szCs w:val="20"/>
          </w:rPr>
          <w:t>The behaviour in this case seems to have consensus</w:t>
        </w:r>
      </w:ins>
      <w:ins w:id="39" w:author="MediaTek (Nathan)" w:date="2021-07-14T04:25:00Z">
        <w:r>
          <w:rPr>
            <w:rFonts w:ascii="Arial" w:hAnsi="Arial" w:cs="Arial"/>
            <w:sz w:val="20"/>
            <w:szCs w:val="20"/>
          </w:rPr>
          <w:t xml:space="preserve">.  </w:t>
        </w:r>
      </w:ins>
      <w:ins w:id="40" w:author="MediaTek (Nathan)" w:date="2021-07-14T04:27:00Z">
        <w:r>
          <w:rPr>
            <w:rFonts w:ascii="Arial" w:hAnsi="Arial" w:cs="Arial"/>
            <w:sz w:val="20"/>
            <w:szCs w:val="20"/>
          </w:rPr>
          <w:t xml:space="preserve">Specific to option A.2, all companies expressing a view understand that if the currently stored list has &lt;=16 entries, this case is not applicable—i.e., if we take option A.2, the network </w:t>
        </w:r>
      </w:ins>
      <w:ins w:id="41" w:author="MediaTek (Nathan)" w:date="2021-07-14T04:28:00Z">
        <w:r>
          <w:rPr>
            <w:rFonts w:ascii="Arial" w:hAnsi="Arial" w:cs="Arial"/>
            <w:sz w:val="20"/>
            <w:szCs w:val="20"/>
          </w:rPr>
          <w:t>fully populates the first 16 entries of the stored list before adding any entries &gt;16.</w:t>
        </w:r>
      </w:ins>
    </w:p>
    <w:p w14:paraId="200A06A7" w14:textId="6063FFA2" w:rsidR="004D1726" w:rsidRPr="004D1726" w:rsidRDefault="004D1726">
      <w:pPr>
        <w:pStyle w:val="ListParagraph"/>
        <w:numPr>
          <w:ilvl w:val="1"/>
          <w:numId w:val="6"/>
        </w:numPr>
        <w:jc w:val="both"/>
        <w:rPr>
          <w:ins w:id="42" w:author="MediaTek (Nathan)" w:date="2021-07-14T05:02:00Z"/>
          <w:rFonts w:ascii="Arial" w:hAnsi="Arial" w:cs="Arial"/>
        </w:rPr>
        <w:pPrChange w:id="43" w:author="MediaTek (Nathan)" w:date="2021-07-14T05:02:00Z">
          <w:pPr>
            <w:spacing w:after="0"/>
            <w:jc w:val="both"/>
          </w:pPr>
        </w:pPrChange>
      </w:pPr>
      <w:ins w:id="44" w:author="MediaTek (Nathan)" w:date="2021-07-14T05:02:00Z">
        <w:r>
          <w:rPr>
            <w:rFonts w:ascii="Arial" w:hAnsi="Arial" w:cs="Arial"/>
            <w:sz w:val="20"/>
            <w:szCs w:val="20"/>
          </w:rPr>
          <w:t>Option A.1: Replaces all entries that were originally signalled with the extension list, and preserves entries that were originally signalled with the legacy list</w:t>
        </w:r>
      </w:ins>
    </w:p>
    <w:p w14:paraId="3BADE7D8" w14:textId="49447B5D" w:rsidR="004D1726" w:rsidRPr="004D1726" w:rsidRDefault="004D1726">
      <w:pPr>
        <w:pStyle w:val="ListParagraph"/>
        <w:numPr>
          <w:ilvl w:val="1"/>
          <w:numId w:val="6"/>
        </w:numPr>
        <w:jc w:val="both"/>
        <w:rPr>
          <w:ins w:id="45" w:author="MediaTek (Nathan)" w:date="2021-07-14T04:27:00Z"/>
          <w:rFonts w:ascii="Arial" w:hAnsi="Arial" w:cs="Arial"/>
        </w:rPr>
        <w:pPrChange w:id="46" w:author="MediaTek (Nathan)" w:date="2021-07-14T05:02:00Z">
          <w:pPr>
            <w:spacing w:after="0"/>
            <w:jc w:val="both"/>
          </w:pPr>
        </w:pPrChange>
      </w:pPr>
      <w:ins w:id="47" w:author="MediaTek (Nathan)" w:date="2021-07-14T05:03:00Z">
        <w:r>
          <w:rPr>
            <w:rFonts w:ascii="Arial" w:hAnsi="Arial" w:cs="Arial"/>
            <w:sz w:val="20"/>
            <w:szCs w:val="20"/>
          </w:rPr>
          <w:t>Option A.2: Replaces all entries &gt;16, and preserves entries &lt;=16; only valid if the stored list has at least 16 entries</w:t>
        </w:r>
      </w:ins>
    </w:p>
    <w:p w14:paraId="03F029B3" w14:textId="493DCFA7" w:rsidR="004D1726" w:rsidRPr="004D1726" w:rsidRDefault="004D1726">
      <w:pPr>
        <w:pStyle w:val="ListParagraph"/>
        <w:numPr>
          <w:ilvl w:val="0"/>
          <w:numId w:val="6"/>
        </w:numPr>
        <w:jc w:val="both"/>
        <w:rPr>
          <w:ins w:id="48" w:author="MediaTek (Nathan)" w:date="2021-07-14T05:04:00Z"/>
          <w:rFonts w:ascii="Arial" w:hAnsi="Arial" w:cs="Arial"/>
        </w:rPr>
        <w:pPrChange w:id="49" w:author="MediaTek (Nathan)" w:date="2021-07-14T04:17:00Z">
          <w:pPr>
            <w:spacing w:after="0"/>
            <w:jc w:val="both"/>
          </w:pPr>
        </w:pPrChange>
      </w:pPr>
      <w:ins w:id="50" w:author="MediaTek (Nathan)" w:date="2021-07-14T04:29:00Z">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xml:space="preserve">) signalled without legacy list: </w:t>
        </w:r>
      </w:ins>
      <w:ins w:id="51" w:author="MediaTek (Nathan)" w:date="2021-07-14T04:30:00Z">
        <w:r>
          <w:rPr>
            <w:rFonts w:ascii="Arial" w:hAnsi="Arial" w:cs="Arial"/>
            <w:sz w:val="20"/>
            <w:szCs w:val="20"/>
          </w:rPr>
          <w:t>The behaviour in this case seems to have consensus, but one company expressed that there could be some uncertainty in option A.2 about which entries are released.</w:t>
        </w:r>
      </w:ins>
      <w:ins w:id="52" w:author="MediaTek (Nathan)" w:date="2021-07-14T04:31:00Z">
        <w:r>
          <w:rPr>
            <w:rFonts w:ascii="Arial" w:hAnsi="Arial" w:cs="Arial"/>
            <w:sz w:val="20"/>
            <w:szCs w:val="20"/>
          </w:rPr>
          <w:t xml:space="preserve">  Rapporteur interpretation is that this possibility implies that, for option A.2, the UE would need to store the entries in a deterministic order, so that the identification of the entries &gt;16 is unambiguous.</w:t>
        </w:r>
      </w:ins>
    </w:p>
    <w:p w14:paraId="3D18EFC0" w14:textId="77777777" w:rsidR="004D1726" w:rsidRPr="004D1726" w:rsidRDefault="004D1726">
      <w:pPr>
        <w:pStyle w:val="ListParagraph"/>
        <w:numPr>
          <w:ilvl w:val="1"/>
          <w:numId w:val="6"/>
        </w:numPr>
        <w:jc w:val="both"/>
        <w:rPr>
          <w:ins w:id="53" w:author="MediaTek (Nathan)" w:date="2021-07-14T05:04:00Z"/>
          <w:rFonts w:ascii="Arial" w:hAnsi="Arial" w:cs="Arial"/>
        </w:rPr>
        <w:pPrChange w:id="54" w:author="MediaTek (Nathan)" w:date="2021-07-14T05:04:00Z">
          <w:pPr>
            <w:spacing w:after="0"/>
            <w:jc w:val="both"/>
          </w:pPr>
        </w:pPrChange>
      </w:pPr>
      <w:ins w:id="55" w:author="MediaTek (Nathan)" w:date="2021-07-14T05:04:00Z">
        <w:r>
          <w:rPr>
            <w:rFonts w:ascii="Arial" w:hAnsi="Arial" w:cs="Arial"/>
            <w:sz w:val="20"/>
            <w:szCs w:val="20"/>
          </w:rPr>
          <w:t>Option A.1: Removes all entries that were originally signalled with the extension list, and preserves entries that were originally signalled with the legacy list</w:t>
        </w:r>
      </w:ins>
    </w:p>
    <w:p w14:paraId="633D6B83" w14:textId="2A171504" w:rsidR="004D1726" w:rsidRPr="004D1726" w:rsidRDefault="004D1726">
      <w:pPr>
        <w:pStyle w:val="ListParagraph"/>
        <w:numPr>
          <w:ilvl w:val="1"/>
          <w:numId w:val="6"/>
        </w:numPr>
        <w:jc w:val="both"/>
        <w:rPr>
          <w:ins w:id="56" w:author="MediaTek (Nathan)" w:date="2021-07-14T04:31:00Z"/>
          <w:rFonts w:ascii="Arial" w:hAnsi="Arial" w:cs="Arial"/>
        </w:rPr>
        <w:pPrChange w:id="57" w:author="MediaTek (Nathan)" w:date="2021-07-14T05:04:00Z">
          <w:pPr>
            <w:spacing w:after="0"/>
            <w:jc w:val="both"/>
          </w:pPr>
        </w:pPrChange>
      </w:pPr>
      <w:ins w:id="58" w:author="MediaTek (Nathan)" w:date="2021-07-14T05:04:00Z">
        <w:r>
          <w:rPr>
            <w:rFonts w:ascii="Arial" w:hAnsi="Arial" w:cs="Arial"/>
            <w:sz w:val="20"/>
            <w:szCs w:val="20"/>
          </w:rPr>
          <w:t xml:space="preserve">Option A.2: Removes all entries &gt;16, and preserves entries &lt;=16; only valid if the stored list has </w:t>
        </w:r>
      </w:ins>
      <w:ins w:id="59" w:author="MediaTek (Nathan)" w:date="2021-07-14T05:16:00Z">
        <w:r w:rsidR="00DC3D3A">
          <w:rPr>
            <w:rFonts w:ascii="Arial" w:hAnsi="Arial" w:cs="Arial"/>
            <w:sz w:val="20"/>
            <w:szCs w:val="20"/>
          </w:rPr>
          <w:t>more than</w:t>
        </w:r>
      </w:ins>
      <w:ins w:id="60" w:author="MediaTek (Nathan)" w:date="2021-07-14T05:04:00Z">
        <w:r>
          <w:rPr>
            <w:rFonts w:ascii="Arial" w:hAnsi="Arial" w:cs="Arial"/>
            <w:sz w:val="20"/>
            <w:szCs w:val="20"/>
          </w:rPr>
          <w:t xml:space="preserve"> 16 entries </w:t>
        </w:r>
      </w:ins>
    </w:p>
    <w:p w14:paraId="4D5ECF26" w14:textId="10C68C3A" w:rsidR="004D1726" w:rsidRPr="004D1726" w:rsidRDefault="00DC3D3A">
      <w:pPr>
        <w:pStyle w:val="ListParagraph"/>
        <w:numPr>
          <w:ilvl w:val="0"/>
          <w:numId w:val="6"/>
        </w:numPr>
        <w:jc w:val="both"/>
        <w:rPr>
          <w:ins w:id="61" w:author="MediaTek (Nathan)" w:date="2021-07-14T05:05:00Z"/>
          <w:rFonts w:ascii="Arial" w:hAnsi="Arial" w:cs="Arial"/>
        </w:rPr>
        <w:pPrChange w:id="62" w:author="MediaTek (Nathan)" w:date="2021-07-14T04:17:00Z">
          <w:pPr>
            <w:spacing w:after="0"/>
            <w:jc w:val="both"/>
          </w:pPr>
        </w:pPrChange>
      </w:pPr>
      <w:ins w:id="63" w:author="MediaTek (Nathan)" w:date="2021-07-14T05:19:00Z">
        <w:r>
          <w:rPr>
            <w:rFonts w:ascii="Arial" w:hAnsi="Arial" w:cs="Arial"/>
            <w:sz w:val="20"/>
            <w:szCs w:val="20"/>
          </w:rPr>
          <w:t>Legacy</w:t>
        </w:r>
      </w:ins>
      <w:ins w:id="64" w:author="MediaTek (Nathan)" w:date="2021-07-14T04:31:00Z">
        <w:r w:rsidR="004D1726">
          <w:rPr>
            <w:rFonts w:ascii="Arial" w:hAnsi="Arial" w:cs="Arial"/>
            <w:sz w:val="20"/>
            <w:szCs w:val="20"/>
          </w:rPr>
          <w:t xml:space="preserve"> list + extension list set to </w:t>
        </w:r>
      </w:ins>
      <w:ins w:id="65" w:author="MediaTek (Nathan)" w:date="2021-07-14T04:32:00Z">
        <w:r w:rsidR="004D1726">
          <w:rPr>
            <w:rFonts w:ascii="Arial" w:hAnsi="Arial" w:cs="Arial"/>
            <w:i/>
            <w:sz w:val="20"/>
            <w:szCs w:val="20"/>
          </w:rPr>
          <w:t>setup</w:t>
        </w:r>
        <w:r w:rsidR="004D1726">
          <w:rPr>
            <w:rFonts w:ascii="Arial" w:hAnsi="Arial" w:cs="Arial"/>
            <w:sz w:val="20"/>
            <w:szCs w:val="20"/>
          </w:rPr>
          <w:t xml:space="preserve">: </w:t>
        </w:r>
      </w:ins>
      <w:ins w:id="66" w:author="MediaTek (Nathan)" w:date="2021-07-14T04:33:00Z">
        <w:r w:rsidR="004D1726">
          <w:rPr>
            <w:rFonts w:ascii="Arial" w:hAnsi="Arial" w:cs="Arial"/>
            <w:sz w:val="20"/>
            <w:szCs w:val="20"/>
          </w:rPr>
          <w:t>There is agreement that this case replaces the entire stored list (from both fields), but several companies raised the question of whether this case is allowed</w:t>
        </w:r>
      </w:ins>
      <w:ins w:id="67" w:author="MediaTek (Nathan)" w:date="2021-07-14T04:34:00Z">
        <w:r w:rsidR="004D1726">
          <w:rPr>
            <w:rFonts w:ascii="Arial" w:hAnsi="Arial" w:cs="Arial"/>
            <w:sz w:val="20"/>
            <w:szCs w:val="20"/>
          </w:rPr>
          <w:t xml:space="preserve"> when </w:t>
        </w:r>
        <w:r w:rsidR="004D1726">
          <w:rPr>
            <w:rFonts w:ascii="Arial" w:hAnsi="Arial" w:cs="Arial"/>
            <w:i/>
            <w:sz w:val="20"/>
            <w:szCs w:val="20"/>
          </w:rPr>
          <w:t>candidateBeamRSList</w:t>
        </w:r>
        <w:r w:rsidR="004D1726">
          <w:rPr>
            <w:rFonts w:ascii="Arial" w:hAnsi="Arial" w:cs="Arial"/>
            <w:sz w:val="20"/>
            <w:szCs w:val="20"/>
          </w:rPr>
          <w:t xml:space="preserve"> (without suffix) is not fully populated (&lt;16 entries).  Rapporteur view is that this situation can be further discussed if there is a preference to take some form of option A.</w:t>
        </w:r>
      </w:ins>
    </w:p>
    <w:p w14:paraId="2C2CBAFB" w14:textId="6F587815" w:rsidR="004D1726" w:rsidRPr="004D1726" w:rsidRDefault="004D1726">
      <w:pPr>
        <w:pStyle w:val="ListParagraph"/>
        <w:numPr>
          <w:ilvl w:val="1"/>
          <w:numId w:val="6"/>
        </w:numPr>
        <w:jc w:val="both"/>
        <w:rPr>
          <w:ins w:id="68" w:author="MediaTek (Nathan)" w:date="2021-07-14T05:05:00Z"/>
          <w:rFonts w:ascii="Arial" w:hAnsi="Arial" w:cs="Arial"/>
        </w:rPr>
        <w:pPrChange w:id="69" w:author="MediaTek (Nathan)" w:date="2021-07-14T05:05:00Z">
          <w:pPr>
            <w:spacing w:after="0"/>
            <w:jc w:val="both"/>
          </w:pPr>
        </w:pPrChange>
      </w:pPr>
      <w:ins w:id="70" w:author="MediaTek (Nathan)" w:date="2021-07-14T05:05:00Z">
        <w:r>
          <w:rPr>
            <w:rFonts w:ascii="Arial" w:hAnsi="Arial" w:cs="Arial"/>
            <w:sz w:val="20"/>
            <w:szCs w:val="20"/>
          </w:rPr>
          <w:t>Option A.1: Replaces the entire stored list</w:t>
        </w:r>
      </w:ins>
    </w:p>
    <w:p w14:paraId="4B0DE6B5" w14:textId="15EA9BEE" w:rsidR="004D1726" w:rsidRPr="004D1726" w:rsidRDefault="004D1726">
      <w:pPr>
        <w:pStyle w:val="ListParagraph"/>
        <w:numPr>
          <w:ilvl w:val="1"/>
          <w:numId w:val="6"/>
        </w:numPr>
        <w:jc w:val="both"/>
        <w:rPr>
          <w:ins w:id="71" w:author="MediaTek (Nathan)" w:date="2021-07-14T05:06:00Z"/>
          <w:rFonts w:ascii="Arial" w:hAnsi="Arial" w:cs="Arial"/>
        </w:rPr>
        <w:pPrChange w:id="72" w:author="MediaTek (Nathan)" w:date="2021-07-14T05:05:00Z">
          <w:pPr>
            <w:spacing w:after="0"/>
            <w:jc w:val="both"/>
          </w:pPr>
        </w:pPrChange>
      </w:pPr>
      <w:ins w:id="73" w:author="MediaTek (Nathan)" w:date="2021-07-14T05:06:00Z">
        <w:r>
          <w:rPr>
            <w:rFonts w:ascii="Arial" w:hAnsi="Arial" w:cs="Arial"/>
            <w:sz w:val="20"/>
            <w:szCs w:val="20"/>
          </w:rPr>
          <w:t>Option A.2: Replaces the entire stored list</w:t>
        </w:r>
      </w:ins>
    </w:p>
    <w:p w14:paraId="30039EAA" w14:textId="646CA777" w:rsidR="004D1726" w:rsidRPr="004D1726" w:rsidRDefault="004D1726">
      <w:pPr>
        <w:pStyle w:val="ListParagraph"/>
        <w:numPr>
          <w:ilvl w:val="1"/>
          <w:numId w:val="6"/>
        </w:numPr>
        <w:jc w:val="both"/>
        <w:rPr>
          <w:ins w:id="74" w:author="MediaTek (Nathan)" w:date="2021-07-14T04:35:00Z"/>
          <w:rFonts w:ascii="Arial" w:hAnsi="Arial" w:cs="Arial"/>
        </w:rPr>
        <w:pPrChange w:id="75" w:author="MediaTek (Nathan)" w:date="2021-07-14T05:05:00Z">
          <w:pPr>
            <w:spacing w:after="0"/>
            <w:jc w:val="both"/>
          </w:pPr>
        </w:pPrChange>
      </w:pPr>
      <w:ins w:id="76" w:author="MediaTek (Nathan)" w:date="2021-07-14T05:06:00Z">
        <w:r>
          <w:rPr>
            <w:rFonts w:ascii="Arial" w:hAnsi="Arial" w:cs="Arial"/>
            <w:sz w:val="20"/>
            <w:szCs w:val="20"/>
          </w:rPr>
          <w:t>Further discussion may be needed to determine if this is allowed when the legacy list is not fully populated</w:t>
        </w:r>
      </w:ins>
    </w:p>
    <w:p w14:paraId="5D00BE1F" w14:textId="55803B33" w:rsidR="004D1726" w:rsidRPr="004D1726" w:rsidRDefault="00DC3D3A">
      <w:pPr>
        <w:pStyle w:val="ListParagraph"/>
        <w:numPr>
          <w:ilvl w:val="0"/>
          <w:numId w:val="6"/>
        </w:numPr>
        <w:jc w:val="both"/>
        <w:rPr>
          <w:ins w:id="77" w:author="MediaTek (Nathan)" w:date="2021-07-14T05:07:00Z"/>
          <w:rFonts w:ascii="Arial" w:hAnsi="Arial" w:cs="Arial"/>
        </w:rPr>
        <w:pPrChange w:id="78" w:author="MediaTek (Nathan)" w:date="2021-07-14T04:17:00Z">
          <w:pPr>
            <w:spacing w:after="0"/>
            <w:jc w:val="both"/>
          </w:pPr>
        </w:pPrChange>
      </w:pPr>
      <w:ins w:id="79" w:author="MediaTek (Nathan)" w:date="2021-07-14T05:19:00Z">
        <w:r>
          <w:rPr>
            <w:rFonts w:ascii="Arial" w:hAnsi="Arial" w:cs="Arial"/>
            <w:sz w:val="20"/>
            <w:szCs w:val="20"/>
          </w:rPr>
          <w:t>Legacy</w:t>
        </w:r>
      </w:ins>
      <w:ins w:id="80" w:author="MediaTek (Nathan)" w:date="2021-07-14T04:58:00Z">
        <w:r w:rsidR="004D1726">
          <w:rPr>
            <w:rFonts w:ascii="Arial" w:hAnsi="Arial" w:cs="Arial"/>
            <w:sz w:val="20"/>
            <w:szCs w:val="20"/>
          </w:rPr>
          <w:t xml:space="preserve"> list + extension list set to </w:t>
        </w:r>
        <w:r w:rsidR="004D1726">
          <w:rPr>
            <w:rFonts w:ascii="Arial" w:hAnsi="Arial" w:cs="Arial"/>
            <w:i/>
            <w:sz w:val="20"/>
            <w:szCs w:val="20"/>
          </w:rPr>
          <w:t>release</w:t>
        </w:r>
        <w:r w:rsidR="004D1726">
          <w:rPr>
            <w:rFonts w:ascii="Arial" w:hAnsi="Arial" w:cs="Arial"/>
            <w:sz w:val="20"/>
            <w:szCs w:val="20"/>
          </w:rPr>
          <w:t xml:space="preserve">: </w:t>
        </w:r>
      </w:ins>
      <w:ins w:id="81" w:author="MediaTek (Nathan)" w:date="2021-07-14T04:59:00Z">
        <w:r w:rsidR="004D1726">
          <w:rPr>
            <w:rFonts w:ascii="Arial" w:hAnsi="Arial" w:cs="Arial"/>
            <w:sz w:val="20"/>
            <w:szCs w:val="20"/>
          </w:rPr>
          <w:t>The behaviour in this case seems to have consensus</w:t>
        </w:r>
      </w:ins>
      <w:ins w:id="82" w:author="MediaTek (Nathan)" w:date="2021-07-14T05:07:00Z">
        <w:r w:rsidR="004D1726">
          <w:rPr>
            <w:rFonts w:ascii="Arial" w:hAnsi="Arial" w:cs="Arial"/>
            <w:sz w:val="20"/>
            <w:szCs w:val="20"/>
          </w:rPr>
          <w:t>, with no evident open issues.</w:t>
        </w:r>
      </w:ins>
    </w:p>
    <w:p w14:paraId="37616E4D" w14:textId="7AEF3B05" w:rsidR="004D1726" w:rsidRPr="004D1726" w:rsidRDefault="004D1726">
      <w:pPr>
        <w:pStyle w:val="ListParagraph"/>
        <w:numPr>
          <w:ilvl w:val="1"/>
          <w:numId w:val="6"/>
        </w:numPr>
        <w:jc w:val="both"/>
        <w:rPr>
          <w:ins w:id="83" w:author="MediaTek (Nathan)" w:date="2021-07-14T05:08:00Z"/>
          <w:rFonts w:ascii="Arial" w:hAnsi="Arial" w:cs="Arial"/>
        </w:rPr>
        <w:pPrChange w:id="84" w:author="MediaTek (Nathan)" w:date="2021-07-14T05:07:00Z">
          <w:pPr>
            <w:spacing w:after="0"/>
            <w:jc w:val="both"/>
          </w:pPr>
        </w:pPrChange>
      </w:pPr>
      <w:ins w:id="85" w:author="MediaTek (Nathan)" w:date="2021-07-14T05:07:00Z">
        <w:r>
          <w:rPr>
            <w:rFonts w:ascii="Arial" w:hAnsi="Arial" w:cs="Arial"/>
            <w:sz w:val="20"/>
            <w:szCs w:val="20"/>
          </w:rPr>
          <w:t xml:space="preserve">Option A.1: Replaces all entries that were originally signalled with the </w:t>
        </w:r>
      </w:ins>
      <w:ins w:id="86" w:author="MediaTek (Nathan)" w:date="2021-07-14T05:08:00Z">
        <w:r>
          <w:rPr>
            <w:rFonts w:ascii="Arial" w:hAnsi="Arial" w:cs="Arial"/>
            <w:sz w:val="20"/>
            <w:szCs w:val="20"/>
          </w:rPr>
          <w:t>legacy</w:t>
        </w:r>
      </w:ins>
      <w:ins w:id="87" w:author="MediaTek (Nathan)" w:date="2021-07-14T05:07:00Z">
        <w:r>
          <w:rPr>
            <w:rFonts w:ascii="Arial" w:hAnsi="Arial" w:cs="Arial"/>
            <w:sz w:val="20"/>
            <w:szCs w:val="20"/>
          </w:rPr>
          <w:t xml:space="preserve"> list, and releases all entries that were originally signalled with the extension list</w:t>
        </w:r>
      </w:ins>
    </w:p>
    <w:p w14:paraId="46B82068" w14:textId="20C01DB6" w:rsidR="004D1726" w:rsidRPr="004D1726" w:rsidRDefault="004D1726">
      <w:pPr>
        <w:pStyle w:val="ListParagraph"/>
        <w:numPr>
          <w:ilvl w:val="1"/>
          <w:numId w:val="6"/>
        </w:numPr>
        <w:jc w:val="both"/>
        <w:rPr>
          <w:rFonts w:ascii="Arial" w:hAnsi="Arial" w:cs="Arial"/>
          <w:rPrChange w:id="88" w:author="MediaTek (Nathan)" w:date="2021-07-14T04:17:00Z">
            <w:rPr/>
          </w:rPrChange>
        </w:rPr>
        <w:pPrChange w:id="89" w:author="MediaTek (Nathan)" w:date="2021-07-14T05:07:00Z">
          <w:pPr>
            <w:spacing w:after="0"/>
            <w:jc w:val="both"/>
          </w:pPr>
        </w:pPrChange>
      </w:pPr>
      <w:ins w:id="90" w:author="MediaTek (Nathan)" w:date="2021-07-14T05:08:00Z">
        <w:r>
          <w:rPr>
            <w:rFonts w:ascii="Arial" w:hAnsi="Arial" w:cs="Arial"/>
            <w:sz w:val="20"/>
            <w:szCs w:val="20"/>
          </w:rPr>
          <w:t>Option A.2: Replaces all entries &lt;=16, and releases all entries &gt;16</w:t>
        </w:r>
      </w:ins>
    </w:p>
    <w:p w14:paraId="16957D54" w14:textId="6A86D4A1" w:rsidR="004D1726" w:rsidRPr="004D1726" w:rsidRDefault="004D1726">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91" w:name="OLE_LINK3"/>
            <w:r>
              <w:rPr>
                <w:rFonts w:ascii="Arial" w:eastAsia="SimSun" w:hAnsi="Arial" w:cs="Arial" w:hint="eastAsia"/>
                <w:bCs/>
                <w:lang w:val="en-US" w:eastAsia="zh-CN"/>
              </w:rPr>
              <w:t xml:space="preserve">We think the release branch(i.e. </w:t>
            </w:r>
            <w:bookmarkStart w:id="92" w:name="OLE_LINK2"/>
            <w:r>
              <w:rPr>
                <w:rFonts w:ascii="Arial" w:eastAsia="SimSun" w:hAnsi="Arial" w:cs="Arial" w:hint="eastAsia"/>
                <w:bCs/>
                <w:lang w:val="en-US" w:eastAsia="zh-CN"/>
              </w:rPr>
              <w:t>release in SetupRelease</w:t>
            </w:r>
            <w:bookmarkEnd w:id="92"/>
            <w:r>
              <w:rPr>
                <w:rFonts w:ascii="Arial" w:eastAsia="SimSun" w:hAnsi="Arial" w:cs="Arial" w:hint="eastAsia"/>
                <w:bCs/>
                <w:lang w:val="en-US" w:eastAsia="zh-CN"/>
              </w:rPr>
              <w:t>) can be used in option B, and</w:t>
            </w:r>
            <w:bookmarkStart w:id="93"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3"/>
            <w:r>
              <w:rPr>
                <w:rFonts w:ascii="Arial" w:eastAsia="SimSun" w:hAnsi="Arial" w:cs="Arial" w:hint="eastAsia"/>
                <w:bCs/>
                <w:lang w:val="en-US" w:eastAsia="zh-CN"/>
              </w:rPr>
              <w:t>.</w:t>
            </w:r>
            <w:bookmarkEnd w:id="91"/>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94" w:name="OLE_LINK29"/>
            <w:r>
              <w:rPr>
                <w:rFonts w:ascii="Arial" w:eastAsia="SimSun" w:hAnsi="Arial" w:cs="Arial" w:hint="eastAsia"/>
                <w:bCs/>
                <w:lang w:val="en-US" w:eastAsia="zh-CN"/>
              </w:rPr>
              <w:t>we think the key concerns are:</w:t>
            </w:r>
          </w:p>
          <w:bookmarkEnd w:id="94"/>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95" w:name="OLE_LINK34"/>
            <w:bookmarkStart w:id="96" w:name="OLE_LINK22"/>
            <w:r>
              <w:rPr>
                <w:rFonts w:ascii="Arial" w:eastAsia="SimSun" w:hAnsi="Arial" w:cs="Arial" w:hint="eastAsia"/>
                <w:bCs/>
                <w:lang w:eastAsia="zh-CN"/>
              </w:rPr>
              <w:t>concatenated</w:t>
            </w:r>
            <w:bookmarkEnd w:id="95"/>
            <w:r>
              <w:rPr>
                <w:rFonts w:ascii="Arial" w:eastAsia="SimSun" w:hAnsi="Arial" w:cs="Arial" w:hint="eastAsia"/>
                <w:bCs/>
                <w:lang w:eastAsia="zh-CN"/>
              </w:rPr>
              <w:t xml:space="preserve"> </w:t>
            </w:r>
            <w:bookmarkEnd w:id="96"/>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97" w:name="OLE_LINK30"/>
            <w:r>
              <w:rPr>
                <w:rFonts w:ascii="Arial" w:eastAsia="SimSun" w:hAnsi="Arial" w:cs="Arial" w:hint="eastAsia"/>
                <w:bCs/>
                <w:lang w:val="en-US" w:eastAsia="zh-CN"/>
              </w:rPr>
              <w:t xml:space="preserve">The first 16 entries are configured by </w:t>
            </w:r>
            <w:bookmarkStart w:id="98" w:name="OLE_LINK19"/>
            <w:r>
              <w:rPr>
                <w:rFonts w:ascii="Arial" w:eastAsia="SimSun" w:hAnsi="Arial" w:cs="Arial" w:hint="eastAsia"/>
                <w:bCs/>
                <w:i/>
                <w:iCs/>
                <w:lang w:eastAsia="zh-CN"/>
              </w:rPr>
              <w:t>candidateBeamRSList</w:t>
            </w:r>
            <w:bookmarkEnd w:id="98"/>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97"/>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99"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00" w:name="OLE_LINK21"/>
            <w:r>
              <w:rPr>
                <w:rFonts w:ascii="Arial" w:eastAsia="SimSun" w:hAnsi="Arial" w:cs="Arial" w:hint="eastAsia"/>
                <w:bCs/>
                <w:i/>
                <w:iCs/>
                <w:lang w:val="en-US" w:eastAsia="zh-CN"/>
              </w:rPr>
              <w:t>candidateBeamRSListExt-v1610</w:t>
            </w:r>
            <w:bookmarkEnd w:id="100"/>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9"/>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lastRenderedPageBreak/>
              <w:t xml:space="preserve">For </w:t>
            </w:r>
            <w:bookmarkStart w:id="101" w:name="OLE_LINK31"/>
            <w:r>
              <w:rPr>
                <w:rFonts w:ascii="Arial" w:eastAsia="SimSun" w:hAnsi="Arial" w:cs="Arial" w:hint="eastAsia"/>
                <w:b/>
                <w:lang w:val="en-US" w:eastAsia="zh-CN"/>
              </w:rPr>
              <w:t>example</w:t>
            </w:r>
            <w:bookmarkEnd w:id="101"/>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02"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02"/>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03" w:name="OLE_LINK32"/>
            <w:r>
              <w:rPr>
                <w:rFonts w:ascii="Arial" w:eastAsia="SimSun" w:hAnsi="Arial" w:cs="Arial" w:hint="eastAsia"/>
                <w:bCs/>
                <w:lang w:val="en-US" w:eastAsia="zh-CN"/>
              </w:rPr>
              <w:t xml:space="preserve">NW wants to add 6 more entries, and </w:t>
            </w:r>
            <w:bookmarkStart w:id="104" w:name="OLE_LINK23"/>
            <w:r>
              <w:rPr>
                <w:rFonts w:ascii="Arial" w:eastAsia="SimSun" w:hAnsi="Arial" w:cs="Arial" w:hint="eastAsia"/>
                <w:bCs/>
                <w:lang w:val="en-US" w:eastAsia="zh-CN"/>
              </w:rPr>
              <w:t xml:space="preserve">maintains </w:t>
            </w:r>
            <w:bookmarkEnd w:id="104"/>
            <w:r>
              <w:rPr>
                <w:rFonts w:ascii="Arial" w:eastAsia="SimSun" w:hAnsi="Arial" w:cs="Arial" w:hint="eastAsia"/>
                <w:bCs/>
                <w:lang w:val="en-US" w:eastAsia="zh-CN"/>
              </w:rPr>
              <w:t>the first 16 entries unchanged</w:t>
            </w:r>
            <w:bookmarkEnd w:id="103"/>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105" w:name="OLE_LINK26"/>
            <w:bookmarkStart w:id="106"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105"/>
            <w:r>
              <w:rPr>
                <w:rFonts w:ascii="Arial" w:eastAsia="SimSun" w:hAnsi="Arial" w:cs="Arial" w:hint="eastAsia"/>
                <w:bCs/>
                <w:lang w:val="en-US" w:eastAsia="zh-CN"/>
              </w:rPr>
              <w:t>,</w:t>
            </w:r>
            <w:bookmarkEnd w:id="106"/>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107"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108" w:name="OLE_LINK35"/>
            <w:r>
              <w:rPr>
                <w:rFonts w:ascii="Arial" w:eastAsia="SimSun" w:hAnsi="Arial" w:cs="Arial" w:hint="eastAsia"/>
                <w:bCs/>
                <w:lang w:val="en-US" w:eastAsia="zh-CN"/>
              </w:rPr>
              <w:t xml:space="preserve">the UE stores the new 6 entries </w:t>
            </w:r>
            <w:bookmarkStart w:id="109"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109"/>
            <w:r>
              <w:rPr>
                <w:rFonts w:ascii="Arial" w:eastAsia="SimSun" w:hAnsi="Arial" w:cs="Arial" w:hint="eastAsia"/>
                <w:bCs/>
                <w:lang w:val="en-US" w:eastAsia="zh-CN"/>
              </w:rPr>
              <w:t>to the first 16 entries.</w:t>
            </w:r>
            <w:bookmarkEnd w:id="108"/>
            <w:r>
              <w:rPr>
                <w:rFonts w:ascii="Arial" w:eastAsia="SimSun" w:hAnsi="Arial" w:cs="Arial" w:hint="eastAsia"/>
                <w:bCs/>
                <w:lang w:val="en-US" w:eastAsia="zh-CN"/>
              </w:rPr>
              <w:t xml:space="preserve"> After processing the second message, the UE has 22 entries. </w:t>
            </w:r>
            <w:bookmarkEnd w:id="107"/>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110"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111" w:name="OLE_LINK37"/>
            <w:r>
              <w:rPr>
                <w:rFonts w:ascii="Arial" w:eastAsia="SimSun" w:hAnsi="Arial" w:cs="Arial" w:hint="eastAsia"/>
                <w:bCs/>
                <w:lang w:val="en-US" w:eastAsia="zh-CN"/>
              </w:rPr>
              <w:t>NW only wants to modify any entry from the first 16 entries</w:t>
            </w:r>
            <w:bookmarkEnd w:id="111"/>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112"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12"/>
          </w:p>
          <w:bookmarkEnd w:id="110"/>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113" w:name="OLE_LINK38"/>
            <w:r>
              <w:rPr>
                <w:rFonts w:ascii="Arial" w:eastAsia="SimSun" w:hAnsi="Arial" w:cs="Arial" w:hint="eastAsia"/>
                <w:bCs/>
                <w:lang w:val="en-US" w:eastAsia="zh-CN"/>
              </w:rPr>
              <w:t>there are 12 remaining entries after 10 entries are deleted</w:t>
            </w:r>
            <w:bookmarkEnd w:id="113"/>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114" w:name="OLE_LINK39"/>
            <w:r>
              <w:rPr>
                <w:rFonts w:ascii="Arial" w:eastAsia="SimSun" w:hAnsi="Arial" w:cs="Arial" w:hint="eastAsia"/>
                <w:bCs/>
                <w:lang w:val="en-US" w:eastAsia="zh-CN"/>
              </w:rPr>
              <w:t>After processing this message, the UE stores the 12 remaining entries.</w:t>
            </w:r>
          </w:p>
          <w:bookmarkEnd w:id="114"/>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lastRenderedPageBreak/>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FA1967">
        <w:tc>
          <w:tcPr>
            <w:tcW w:w="1339" w:type="dxa"/>
            <w:shd w:val="clear" w:color="auto" w:fill="auto"/>
          </w:tcPr>
          <w:p w14:paraId="5C57D803" w14:textId="77777777" w:rsidR="00670212" w:rsidRDefault="00670212" w:rsidP="00FA1967">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FA1967">
            <w:r>
              <w:t>Below is our interpretation of the option B (red text shows differences to Intel version)</w:t>
            </w:r>
          </w:p>
          <w:p w14:paraId="7083592B" w14:textId="77777777" w:rsidR="00670212" w:rsidRDefault="00670212" w:rsidP="00FA1967">
            <w:pPr>
              <w:spacing w:after="0"/>
              <w:jc w:val="both"/>
              <w:rPr>
                <w:rFonts w:ascii="Arial" w:eastAsia="MS Mincho" w:hAnsi="Arial" w:cs="Arial"/>
                <w:bCs/>
                <w:lang w:eastAsia="ja-JP"/>
              </w:rPr>
            </w:pPr>
          </w:p>
          <w:p w14:paraId="7A00AD45"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FA1967">
              <w:tc>
                <w:tcPr>
                  <w:tcW w:w="2512" w:type="dxa"/>
                </w:tcPr>
                <w:p w14:paraId="07042A94" w14:textId="77777777" w:rsidR="00670212" w:rsidRDefault="00670212" w:rsidP="00FA1967"/>
              </w:tc>
              <w:tc>
                <w:tcPr>
                  <w:tcW w:w="5812" w:type="dxa"/>
                </w:tcPr>
                <w:p w14:paraId="45E222A4" w14:textId="77777777" w:rsidR="00670212" w:rsidRDefault="00670212" w:rsidP="00FA1967">
                  <w:r>
                    <w:t>Option B</w:t>
                  </w:r>
                </w:p>
              </w:tc>
            </w:tr>
            <w:tr w:rsidR="00670212" w14:paraId="4BDA4B5D" w14:textId="77777777" w:rsidTr="00FA1967">
              <w:tc>
                <w:tcPr>
                  <w:tcW w:w="2512" w:type="dxa"/>
                </w:tcPr>
                <w:p w14:paraId="3775AF6E" w14:textId="77777777" w:rsidR="00670212" w:rsidRDefault="00670212" w:rsidP="00FA1967">
                  <w:r>
                    <w:t xml:space="preserve">Legacy list without extension list </w:t>
                  </w:r>
                </w:p>
              </w:tc>
              <w:tc>
                <w:tcPr>
                  <w:tcW w:w="5812" w:type="dxa"/>
                </w:tcPr>
                <w:p w14:paraId="38D7DA31" w14:textId="77777777" w:rsidR="00670212" w:rsidRDefault="00670212" w:rsidP="00FA1967">
                  <w:r>
                    <w:t>Replaces the entire list</w:t>
                  </w:r>
                </w:p>
              </w:tc>
            </w:tr>
            <w:tr w:rsidR="00670212" w14:paraId="12DFCC1C" w14:textId="77777777" w:rsidTr="00FA1967">
              <w:tc>
                <w:tcPr>
                  <w:tcW w:w="2512" w:type="dxa"/>
                </w:tcPr>
                <w:p w14:paraId="108A0628" w14:textId="77777777" w:rsidR="00670212" w:rsidRDefault="00670212" w:rsidP="00FA1967">
                  <w:r>
                    <w:t>Extension list without legacy list</w:t>
                  </w:r>
                </w:p>
              </w:tc>
              <w:tc>
                <w:tcPr>
                  <w:tcW w:w="5812" w:type="dxa"/>
                </w:tcPr>
                <w:p w14:paraId="1A1AD811" w14:textId="77777777" w:rsidR="00670212" w:rsidRPr="00274203" w:rsidRDefault="00670212" w:rsidP="00FA1967">
                  <w:pPr>
                    <w:rPr>
                      <w:color w:val="FF0000"/>
                    </w:rPr>
                  </w:pPr>
                  <w:r w:rsidRPr="00274203">
                    <w:rPr>
                      <w:color w:val="FF0000"/>
                    </w:rPr>
                    <w:t>Adds or modifies entries when list size &gt;16 (otherwise not allowed)</w:t>
                  </w:r>
                </w:p>
              </w:tc>
            </w:tr>
            <w:tr w:rsidR="00670212" w14:paraId="330CD138" w14:textId="77777777" w:rsidTr="00FA1967">
              <w:tc>
                <w:tcPr>
                  <w:tcW w:w="2512" w:type="dxa"/>
                </w:tcPr>
                <w:p w14:paraId="2EA61009" w14:textId="77777777" w:rsidR="00670212" w:rsidRDefault="00670212" w:rsidP="00FA1967">
                  <w:r>
                    <w:t>Ext list with release</w:t>
                  </w:r>
                </w:p>
              </w:tc>
              <w:tc>
                <w:tcPr>
                  <w:tcW w:w="5812" w:type="dxa"/>
                </w:tcPr>
                <w:p w14:paraId="33C1F626" w14:textId="77777777" w:rsidR="00670212" w:rsidRDefault="00670212" w:rsidP="00FA1967">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FA1967">
              <w:tc>
                <w:tcPr>
                  <w:tcW w:w="2512" w:type="dxa"/>
                </w:tcPr>
                <w:p w14:paraId="0DC31AC7" w14:textId="77777777" w:rsidR="00670212" w:rsidRDefault="00670212" w:rsidP="00FA1967">
                  <w:r>
                    <w:t>Original+ext list (ext list configures new elements)</w:t>
                  </w:r>
                </w:p>
              </w:tc>
              <w:tc>
                <w:tcPr>
                  <w:tcW w:w="5812" w:type="dxa"/>
                </w:tcPr>
                <w:p w14:paraId="10E6F812" w14:textId="77777777" w:rsidR="00670212" w:rsidRDefault="00670212" w:rsidP="00FA1967">
                  <w:r>
                    <w:t>Replaces both lists</w:t>
                  </w:r>
                </w:p>
                <w:p w14:paraId="07C791BA" w14:textId="77777777" w:rsidR="00670212" w:rsidRDefault="00670212" w:rsidP="00FA1967">
                  <w:r>
                    <w:t xml:space="preserve">(conf of ext list </w:t>
                  </w:r>
                  <w:r w:rsidRPr="00274203">
                    <w:rPr>
                      <w:color w:val="FF0000"/>
                    </w:rPr>
                    <w:t xml:space="preserve">only </w:t>
                  </w:r>
                  <w:r>
                    <w:t xml:space="preserve">allowed if signalled original list is more than 16) </w:t>
                  </w:r>
                </w:p>
              </w:tc>
            </w:tr>
            <w:tr w:rsidR="00670212" w14:paraId="2FA30E03" w14:textId="77777777" w:rsidTr="00FA1967">
              <w:tc>
                <w:tcPr>
                  <w:tcW w:w="2512" w:type="dxa"/>
                </w:tcPr>
                <w:p w14:paraId="1CD23B43" w14:textId="77777777" w:rsidR="00670212" w:rsidRDefault="00670212" w:rsidP="00FA1967">
                  <w:r>
                    <w:t>Original+ext list (ext list set to release)</w:t>
                  </w:r>
                </w:p>
              </w:tc>
              <w:tc>
                <w:tcPr>
                  <w:tcW w:w="5812" w:type="dxa"/>
                </w:tcPr>
                <w:p w14:paraId="48383701"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FA1967"/>
          <w:p w14:paraId="1F16FF43"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FA1967">
              <w:tc>
                <w:tcPr>
                  <w:tcW w:w="2512" w:type="dxa"/>
                </w:tcPr>
                <w:p w14:paraId="504B6682" w14:textId="77777777" w:rsidR="00670212" w:rsidRDefault="00670212" w:rsidP="00FA1967"/>
              </w:tc>
              <w:tc>
                <w:tcPr>
                  <w:tcW w:w="5812" w:type="dxa"/>
                </w:tcPr>
                <w:p w14:paraId="77A879C4" w14:textId="77777777" w:rsidR="00670212" w:rsidRDefault="00670212" w:rsidP="00FA1967">
                  <w:r>
                    <w:t>Option B</w:t>
                  </w:r>
                </w:p>
              </w:tc>
            </w:tr>
            <w:tr w:rsidR="00670212" w14:paraId="59EE5946" w14:textId="77777777" w:rsidTr="00FA1967">
              <w:tc>
                <w:tcPr>
                  <w:tcW w:w="2512" w:type="dxa"/>
                </w:tcPr>
                <w:p w14:paraId="5E34372A" w14:textId="77777777" w:rsidR="00670212" w:rsidRDefault="00670212" w:rsidP="00FA1967">
                  <w:r>
                    <w:t xml:space="preserve">Legacy list without extension list </w:t>
                  </w:r>
                </w:p>
              </w:tc>
              <w:tc>
                <w:tcPr>
                  <w:tcW w:w="5812" w:type="dxa"/>
                </w:tcPr>
                <w:p w14:paraId="1435403E" w14:textId="77777777" w:rsidR="00670212" w:rsidRDefault="00670212" w:rsidP="00FA1967">
                  <w:r>
                    <w:t>Replaces the entire list</w:t>
                  </w:r>
                </w:p>
              </w:tc>
            </w:tr>
            <w:tr w:rsidR="00670212" w14:paraId="02C67B69" w14:textId="77777777" w:rsidTr="00FA1967">
              <w:tc>
                <w:tcPr>
                  <w:tcW w:w="2512" w:type="dxa"/>
                </w:tcPr>
                <w:p w14:paraId="27E3A899" w14:textId="77777777" w:rsidR="00670212" w:rsidRDefault="00670212" w:rsidP="00FA1967">
                  <w:r>
                    <w:t>Extension list without legacy list</w:t>
                  </w:r>
                </w:p>
              </w:tc>
              <w:tc>
                <w:tcPr>
                  <w:tcW w:w="5812" w:type="dxa"/>
                </w:tcPr>
                <w:p w14:paraId="63C7CB13" w14:textId="77777777" w:rsidR="00670212" w:rsidRDefault="00670212" w:rsidP="00FA1967">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FA1967">
              <w:tc>
                <w:tcPr>
                  <w:tcW w:w="2512" w:type="dxa"/>
                </w:tcPr>
                <w:p w14:paraId="13792704" w14:textId="77777777" w:rsidR="00670212" w:rsidRDefault="00670212" w:rsidP="00FA1967">
                  <w:r>
                    <w:t>Ext list with release</w:t>
                  </w:r>
                </w:p>
              </w:tc>
              <w:tc>
                <w:tcPr>
                  <w:tcW w:w="5812" w:type="dxa"/>
                </w:tcPr>
                <w:p w14:paraId="29DA7CF4" w14:textId="77777777" w:rsidR="00670212" w:rsidRDefault="00670212" w:rsidP="00FA1967">
                  <w:r>
                    <w:t xml:space="preserve">N/A </w:t>
                  </w:r>
                  <w:r w:rsidRPr="003B7E9C">
                    <w:rPr>
                      <w:color w:val="FF0000"/>
                    </w:rPr>
                    <w:t>(list size &lt; 17)</w:t>
                  </w:r>
                </w:p>
              </w:tc>
            </w:tr>
            <w:tr w:rsidR="00670212" w14:paraId="641F4D2B" w14:textId="77777777" w:rsidTr="00FA1967">
              <w:tc>
                <w:tcPr>
                  <w:tcW w:w="2512" w:type="dxa"/>
                </w:tcPr>
                <w:p w14:paraId="7D599BB6" w14:textId="77777777" w:rsidR="00670212" w:rsidRDefault="00670212" w:rsidP="00FA1967">
                  <w:r>
                    <w:t>Original+ext list (ext list configures new elements)</w:t>
                  </w:r>
                </w:p>
              </w:tc>
              <w:tc>
                <w:tcPr>
                  <w:tcW w:w="5812" w:type="dxa"/>
                </w:tcPr>
                <w:p w14:paraId="71B77D44" w14:textId="77777777" w:rsidR="00670212" w:rsidRDefault="00670212" w:rsidP="00FA1967">
                  <w:r>
                    <w:t>Replaces both lists</w:t>
                  </w:r>
                </w:p>
                <w:p w14:paraId="274D8620" w14:textId="77777777" w:rsidR="00670212" w:rsidRDefault="00670212" w:rsidP="00FA1967">
                  <w:r w:rsidRPr="003B7E9C">
                    <w:rPr>
                      <w:color w:val="FF0000"/>
                    </w:rPr>
                    <w:t>(conf of ext list only allowed if signalled legacy list size = 16)</w:t>
                  </w:r>
                </w:p>
              </w:tc>
            </w:tr>
            <w:tr w:rsidR="00670212" w14:paraId="0E0983E5" w14:textId="77777777" w:rsidTr="00FA1967">
              <w:tc>
                <w:tcPr>
                  <w:tcW w:w="2512" w:type="dxa"/>
                </w:tcPr>
                <w:p w14:paraId="1FE058C5" w14:textId="77777777" w:rsidR="00670212" w:rsidRDefault="00670212" w:rsidP="00FA1967">
                  <w:r>
                    <w:t>Original+ext list (ext list set to release)</w:t>
                  </w:r>
                </w:p>
              </w:tc>
              <w:tc>
                <w:tcPr>
                  <w:tcW w:w="5812" w:type="dxa"/>
                </w:tcPr>
                <w:p w14:paraId="7CBA317D"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FA1967"/>
          <w:p w14:paraId="3FFBAA08" w14:textId="77777777" w:rsidR="00670212" w:rsidRDefault="00670212" w:rsidP="00FA1967">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ins w:id="115" w:author="MediaTek (Nathan)" w:date="2021-07-14T05:10:00Z"/>
          <w:rFonts w:ascii="Arial" w:hAnsi="Arial" w:cs="Arial"/>
        </w:rPr>
      </w:pPr>
    </w:p>
    <w:p w14:paraId="31D9E83B" w14:textId="0FAEFE4C" w:rsidR="00DC3D3A" w:rsidRDefault="00DC3D3A">
      <w:pPr>
        <w:spacing w:after="0"/>
        <w:jc w:val="both"/>
        <w:rPr>
          <w:ins w:id="116" w:author="MediaTek (Nathan)" w:date="2021-07-14T05:14:00Z"/>
          <w:rFonts w:ascii="Arial" w:hAnsi="Arial" w:cs="Arial"/>
        </w:rPr>
      </w:pPr>
      <w:ins w:id="117" w:author="MediaTek (Nathan)" w:date="2021-07-14T05:10:00Z">
        <w:r>
          <w:rPr>
            <w:rFonts w:ascii="Arial" w:hAnsi="Arial" w:cs="Arial"/>
            <w:b/>
          </w:rPr>
          <w:t>Rapporteur’s summary:</w:t>
        </w:r>
        <w:r>
          <w:rPr>
            <w:rFonts w:ascii="Arial" w:hAnsi="Arial" w:cs="Arial"/>
          </w:rPr>
          <w:t xml:space="preserve"> Of the four companies responding to this </w:t>
        </w:r>
      </w:ins>
      <w:ins w:id="118" w:author="MediaTek (Nathan)" w:date="2021-07-14T05:11:00Z">
        <w:r>
          <w:rPr>
            <w:rFonts w:ascii="Arial" w:hAnsi="Arial" w:cs="Arial"/>
          </w:rPr>
          <w:t>question</w:t>
        </w:r>
      </w:ins>
      <w:ins w:id="119" w:author="MediaTek (Nathan)" w:date="2021-07-14T05:10:00Z">
        <w:r>
          <w:rPr>
            <w:rFonts w:ascii="Arial" w:hAnsi="Arial" w:cs="Arial"/>
          </w:rPr>
          <w:t>,</w:t>
        </w:r>
      </w:ins>
      <w:ins w:id="120" w:author="MediaTek (Nathan)" w:date="2021-07-14T05:11:00Z">
        <w:r>
          <w:rPr>
            <w:rFonts w:ascii="Arial" w:hAnsi="Arial" w:cs="Arial"/>
          </w:rPr>
          <w:t xml:space="preserve"> two indicated that option B could include some cases in which the </w:t>
        </w:r>
        <w:r>
          <w:rPr>
            <w:rFonts w:ascii="Arial" w:hAnsi="Arial" w:cs="Arial"/>
            <w:i/>
          </w:rPr>
          <w:t>release</w:t>
        </w:r>
        <w:r>
          <w:rPr>
            <w:rFonts w:ascii="Arial" w:hAnsi="Arial" w:cs="Arial"/>
          </w:rPr>
          <w:t xml:space="preserve"> branch is used.  Since the description of option B starts with “The </w:t>
        </w:r>
      </w:ins>
      <w:ins w:id="121" w:author="MediaTek (Nathan)" w:date="2021-07-14T05:12:00Z">
        <w:r>
          <w:rPr>
            <w:rFonts w:ascii="Arial" w:hAnsi="Arial" w:cs="Arial"/>
            <w:i/>
          </w:rPr>
          <w:t>release</w:t>
        </w:r>
        <w:r>
          <w:rPr>
            <w:rFonts w:ascii="Arial" w:hAnsi="Arial" w:cs="Arial"/>
          </w:rPr>
          <w:t xml:space="preserve"> branch is not used”, rapporteur view is that this would constitute yet another option, and it is not clear if there is enough interest/support to pursue a detailed proposal in this direction.</w:t>
        </w:r>
      </w:ins>
      <w:ins w:id="122" w:author="MediaTek (Nathan)" w:date="2021-07-14T05:14:00Z">
        <w:r>
          <w:rPr>
            <w:rFonts w:ascii="Arial" w:hAnsi="Arial" w:cs="Arial"/>
          </w:rPr>
          <w:t xml:space="preserve">  The understanding of the behaviour of the original option B seems to be consistent with the following cases:</w:t>
        </w:r>
      </w:ins>
    </w:p>
    <w:p w14:paraId="07BFA5B2" w14:textId="38B4C1F3" w:rsidR="00DC3D3A" w:rsidRPr="00DC3D3A" w:rsidRDefault="00DC3D3A" w:rsidP="00DC3D3A">
      <w:pPr>
        <w:pStyle w:val="ListParagraph"/>
        <w:numPr>
          <w:ilvl w:val="0"/>
          <w:numId w:val="6"/>
        </w:numPr>
        <w:jc w:val="both"/>
        <w:rPr>
          <w:ins w:id="123" w:author="MediaTek (Nathan)" w:date="2021-07-14T05:15:00Z"/>
          <w:rFonts w:ascii="Arial" w:hAnsi="Arial" w:cs="Arial"/>
          <w:rPrChange w:id="124" w:author="MediaTek (Nathan)" w:date="2021-07-14T05:15:00Z">
            <w:rPr>
              <w:ins w:id="125" w:author="MediaTek (Nathan)" w:date="2021-07-14T05:15:00Z"/>
              <w:rFonts w:ascii="Arial" w:hAnsi="Arial" w:cs="Arial"/>
              <w:sz w:val="20"/>
              <w:szCs w:val="20"/>
            </w:rPr>
          </w:rPrChange>
        </w:rPr>
      </w:pPr>
      <w:ins w:id="126" w:author="MediaTek (Nathan)" w:date="2021-07-14T05:14:00Z">
        <w:r>
          <w:rPr>
            <w:rFonts w:ascii="Arial" w:hAnsi="Arial" w:cs="Arial"/>
            <w:sz w:val="20"/>
            <w:szCs w:val="20"/>
          </w:rPr>
          <w:t>Legacy list signalled without extension list:</w:t>
        </w:r>
      </w:ins>
      <w:ins w:id="127" w:author="MediaTek (Nathan)" w:date="2021-07-14T05:15:00Z">
        <w:r>
          <w:rPr>
            <w:rFonts w:ascii="Arial" w:hAnsi="Arial" w:cs="Arial"/>
            <w:sz w:val="20"/>
            <w:szCs w:val="20"/>
          </w:rPr>
          <w:t xml:space="preserve"> Replaces the entire stored list</w:t>
        </w:r>
      </w:ins>
    </w:p>
    <w:p w14:paraId="09814A91" w14:textId="2B4F253A" w:rsidR="00DC3D3A" w:rsidRPr="00DC3D3A" w:rsidRDefault="00DC3D3A" w:rsidP="00DC3D3A">
      <w:pPr>
        <w:pStyle w:val="ListParagraph"/>
        <w:numPr>
          <w:ilvl w:val="0"/>
          <w:numId w:val="6"/>
        </w:numPr>
        <w:jc w:val="both"/>
        <w:rPr>
          <w:ins w:id="128" w:author="MediaTek (Nathan)" w:date="2021-07-14T05:17:00Z"/>
          <w:rFonts w:ascii="Arial" w:hAnsi="Arial" w:cs="Arial"/>
          <w:rPrChange w:id="129" w:author="MediaTek (Nathan)" w:date="2021-07-14T05:17:00Z">
            <w:rPr>
              <w:ins w:id="130" w:author="MediaTek (Nathan)" w:date="2021-07-14T05:17:00Z"/>
              <w:rFonts w:ascii="Arial" w:hAnsi="Arial" w:cs="Arial"/>
              <w:sz w:val="20"/>
              <w:szCs w:val="20"/>
            </w:rPr>
          </w:rPrChange>
        </w:rPr>
      </w:pPr>
      <w:ins w:id="131" w:author="MediaTek (Nathan)" w:date="2021-07-14T05:15:00Z">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xml:space="preserve">) signalled without legacy list: </w:t>
        </w:r>
      </w:ins>
      <w:ins w:id="132" w:author="MediaTek (Nathan)" w:date="2021-07-14T05:16:00Z">
        <w:r>
          <w:rPr>
            <w:rFonts w:ascii="Arial" w:hAnsi="Arial" w:cs="Arial"/>
            <w:sz w:val="20"/>
            <w:szCs w:val="20"/>
          </w:rPr>
          <w:t xml:space="preserve">Replaces all entries &gt;16 (only valid if the stored list </w:t>
        </w:r>
      </w:ins>
      <w:ins w:id="133" w:author="MediaTek (Nathan)" w:date="2021-07-14T05:17:00Z">
        <w:r>
          <w:rPr>
            <w:rFonts w:ascii="Arial" w:hAnsi="Arial" w:cs="Arial"/>
            <w:sz w:val="20"/>
            <w:szCs w:val="20"/>
          </w:rPr>
          <w:t>has at least 16 entries)</w:t>
        </w:r>
      </w:ins>
    </w:p>
    <w:p w14:paraId="528DF725" w14:textId="7D0522F9" w:rsidR="00DC3D3A" w:rsidRPr="00DC3D3A" w:rsidRDefault="00DC3D3A" w:rsidP="00DC3D3A">
      <w:pPr>
        <w:pStyle w:val="ListParagraph"/>
        <w:numPr>
          <w:ilvl w:val="0"/>
          <w:numId w:val="6"/>
        </w:numPr>
        <w:jc w:val="both"/>
        <w:rPr>
          <w:ins w:id="134" w:author="MediaTek (Nathan)" w:date="2021-07-14T05:17:00Z"/>
          <w:rFonts w:ascii="Arial" w:hAnsi="Arial" w:cs="Arial"/>
          <w:rPrChange w:id="135" w:author="MediaTek (Nathan)" w:date="2021-07-14T05:17:00Z">
            <w:rPr>
              <w:ins w:id="136" w:author="MediaTek (Nathan)" w:date="2021-07-14T05:17:00Z"/>
              <w:rFonts w:ascii="Arial" w:hAnsi="Arial" w:cs="Arial"/>
              <w:sz w:val="20"/>
              <w:szCs w:val="20"/>
            </w:rPr>
          </w:rPrChange>
        </w:rPr>
      </w:pPr>
      <w:ins w:id="137" w:author="MediaTek (Nathan)" w:date="2021-07-14T05:17:00Z">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N/A (</w:t>
        </w:r>
        <w:r>
          <w:rPr>
            <w:rFonts w:ascii="Arial" w:hAnsi="Arial" w:cs="Arial"/>
            <w:i/>
            <w:sz w:val="20"/>
            <w:szCs w:val="20"/>
          </w:rPr>
          <w:t>release</w:t>
        </w:r>
        <w:r>
          <w:rPr>
            <w:rFonts w:ascii="Arial" w:hAnsi="Arial" w:cs="Arial"/>
            <w:sz w:val="20"/>
            <w:szCs w:val="20"/>
          </w:rPr>
          <w:t xml:space="preserve"> branch is not used)</w:t>
        </w:r>
      </w:ins>
    </w:p>
    <w:p w14:paraId="1CF4F91A" w14:textId="1E08BDBC" w:rsidR="00DC3D3A" w:rsidRPr="00DC3D3A" w:rsidRDefault="00DC3D3A" w:rsidP="00DC3D3A">
      <w:pPr>
        <w:pStyle w:val="ListParagraph"/>
        <w:numPr>
          <w:ilvl w:val="0"/>
          <w:numId w:val="6"/>
        </w:numPr>
        <w:jc w:val="both"/>
        <w:rPr>
          <w:ins w:id="138" w:author="MediaTek (Nathan)" w:date="2021-07-14T05:18:00Z"/>
          <w:rFonts w:ascii="Arial" w:hAnsi="Arial" w:cs="Arial"/>
          <w:rPrChange w:id="139" w:author="MediaTek (Nathan)" w:date="2021-07-14T05:18:00Z">
            <w:rPr>
              <w:ins w:id="140" w:author="MediaTek (Nathan)" w:date="2021-07-14T05:18:00Z"/>
              <w:rFonts w:ascii="Arial" w:hAnsi="Arial" w:cs="Arial"/>
              <w:sz w:val="20"/>
              <w:szCs w:val="20"/>
            </w:rPr>
          </w:rPrChange>
        </w:rPr>
      </w:pPr>
      <w:ins w:id="141" w:author="MediaTek (Nathan)" w:date="2021-07-14T05:19:00Z">
        <w:r>
          <w:rPr>
            <w:rFonts w:ascii="Arial" w:hAnsi="Arial" w:cs="Arial"/>
            <w:sz w:val="20"/>
            <w:szCs w:val="20"/>
          </w:rPr>
          <w:t>Legacy</w:t>
        </w:r>
      </w:ins>
      <w:ins w:id="142" w:author="MediaTek (Nathan)" w:date="2021-07-14T05:18:00Z">
        <w:r>
          <w:rPr>
            <w:rFonts w:ascii="Arial" w:hAnsi="Arial" w:cs="Arial"/>
            <w:sz w:val="20"/>
            <w:szCs w:val="20"/>
          </w:rPr>
          <w:t xml:space="preserve"> list + extension list set to </w:t>
        </w:r>
        <w:r>
          <w:rPr>
            <w:rFonts w:ascii="Arial" w:hAnsi="Arial" w:cs="Arial"/>
            <w:i/>
            <w:sz w:val="20"/>
            <w:szCs w:val="20"/>
          </w:rPr>
          <w:t>setup</w:t>
        </w:r>
        <w:r>
          <w:rPr>
            <w:rFonts w:ascii="Arial" w:hAnsi="Arial" w:cs="Arial"/>
            <w:sz w:val="20"/>
            <w:szCs w:val="20"/>
          </w:rPr>
          <w:t>: Replaces the entire stored list (only valid if the legacy list has 16 entries)</w:t>
        </w:r>
      </w:ins>
    </w:p>
    <w:p w14:paraId="426170F3" w14:textId="1A346F8C" w:rsidR="00DC3D3A" w:rsidRPr="004D1726" w:rsidRDefault="00DC3D3A" w:rsidP="00DC3D3A">
      <w:pPr>
        <w:pStyle w:val="ListParagraph"/>
        <w:numPr>
          <w:ilvl w:val="0"/>
          <w:numId w:val="6"/>
        </w:numPr>
        <w:jc w:val="both"/>
        <w:rPr>
          <w:ins w:id="143" w:author="MediaTek (Nathan)" w:date="2021-07-14T05:14:00Z"/>
          <w:rFonts w:ascii="Arial" w:hAnsi="Arial" w:cs="Arial"/>
        </w:rPr>
      </w:pPr>
      <w:ins w:id="144" w:author="MediaTek (Nathan)" w:date="2021-07-14T05:19:00Z">
        <w:r>
          <w:rPr>
            <w:rFonts w:ascii="Arial" w:hAnsi="Arial" w:cs="Arial"/>
            <w:sz w:val="20"/>
            <w:szCs w:val="20"/>
          </w:rPr>
          <w:t>Legacy</w:t>
        </w:r>
      </w:ins>
      <w:ins w:id="145" w:author="MediaTek (Nathan)" w:date="2021-07-14T05:18:00Z">
        <w:r>
          <w:rPr>
            <w:rFonts w:ascii="Arial" w:hAnsi="Arial" w:cs="Arial"/>
            <w:sz w:val="20"/>
            <w:szCs w:val="20"/>
          </w:rPr>
          <w:t xml:space="preserve"> list + extension list set to </w:t>
        </w:r>
        <w:r>
          <w:rPr>
            <w:rFonts w:ascii="Arial" w:hAnsi="Arial" w:cs="Arial"/>
            <w:i/>
            <w:sz w:val="20"/>
            <w:szCs w:val="20"/>
          </w:rPr>
          <w:t>release</w:t>
        </w:r>
        <w:r>
          <w:rPr>
            <w:rFonts w:ascii="Arial" w:hAnsi="Arial" w:cs="Arial"/>
            <w:sz w:val="20"/>
            <w:szCs w:val="20"/>
          </w:rPr>
          <w:t>: N/A (</w:t>
        </w:r>
        <w:r>
          <w:rPr>
            <w:rFonts w:ascii="Arial" w:hAnsi="Arial" w:cs="Arial"/>
            <w:i/>
            <w:sz w:val="20"/>
            <w:szCs w:val="20"/>
          </w:rPr>
          <w:t>release</w:t>
        </w:r>
        <w:r>
          <w:rPr>
            <w:rFonts w:ascii="Arial" w:hAnsi="Arial" w:cs="Arial"/>
            <w:sz w:val="20"/>
            <w:szCs w:val="20"/>
          </w:rPr>
          <w:t xml:space="preserve"> branch is not used)</w:t>
        </w:r>
      </w:ins>
    </w:p>
    <w:p w14:paraId="6C515891" w14:textId="77777777" w:rsidR="00DC3D3A" w:rsidRPr="00DC3D3A" w:rsidRDefault="00DC3D3A">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146" w:name="OLE_LINK9"/>
            <w:r>
              <w:rPr>
                <w:rFonts w:ascii="Arial" w:eastAsia="MS Mincho" w:hAnsi="Arial" w:cs="Arial" w:hint="eastAsia"/>
                <w:bCs/>
                <w:lang w:val="en-US" w:eastAsia="zh-CN"/>
              </w:rPr>
              <w:t xml:space="preserve">For option C, </w:t>
            </w:r>
            <w:bookmarkStart w:id="147" w:name="OLE_LINK10"/>
            <w:r>
              <w:rPr>
                <w:rFonts w:ascii="Arial" w:eastAsia="MS Mincho" w:hAnsi="Arial" w:cs="Arial" w:hint="eastAsia"/>
                <w:bCs/>
                <w:lang w:val="en-US" w:eastAsia="zh-CN"/>
              </w:rPr>
              <w:t>when NW only wants to modify R16 list, whether NW needs to include R15 list or not</w:t>
            </w:r>
            <w:bookmarkEnd w:id="147"/>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146"/>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FA1967">
        <w:tc>
          <w:tcPr>
            <w:tcW w:w="1339" w:type="dxa"/>
            <w:shd w:val="clear" w:color="auto" w:fill="auto"/>
          </w:tcPr>
          <w:p w14:paraId="554B52A4"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FA1967">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FA1967">
            <w:pPr>
              <w:spacing w:after="0"/>
              <w:jc w:val="both"/>
              <w:rPr>
                <w:rFonts w:ascii="Arial" w:hAnsi="Arial" w:cs="Arial"/>
                <w:bCs/>
                <w:lang w:eastAsia="zh-CN"/>
              </w:rPr>
            </w:pPr>
          </w:p>
          <w:p w14:paraId="0827045A"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FA1967">
              <w:tc>
                <w:tcPr>
                  <w:tcW w:w="2512" w:type="dxa"/>
                </w:tcPr>
                <w:p w14:paraId="5BDEAD9C" w14:textId="77777777" w:rsidR="00670212" w:rsidRDefault="00670212" w:rsidP="00FA1967"/>
              </w:tc>
              <w:tc>
                <w:tcPr>
                  <w:tcW w:w="5812" w:type="dxa"/>
                </w:tcPr>
                <w:p w14:paraId="08B72D5D" w14:textId="77777777" w:rsidR="00670212" w:rsidRDefault="00670212" w:rsidP="00FA1967">
                  <w:r>
                    <w:t>Option C</w:t>
                  </w:r>
                </w:p>
              </w:tc>
            </w:tr>
            <w:tr w:rsidR="00670212" w14:paraId="4F4CEFB1" w14:textId="77777777" w:rsidTr="00FA1967">
              <w:tc>
                <w:tcPr>
                  <w:tcW w:w="2512" w:type="dxa"/>
                </w:tcPr>
                <w:p w14:paraId="119C4A03" w14:textId="77777777" w:rsidR="00670212" w:rsidRDefault="00670212" w:rsidP="00FA1967">
                  <w:r>
                    <w:t xml:space="preserve">Legacy list without extension list </w:t>
                  </w:r>
                </w:p>
              </w:tc>
              <w:tc>
                <w:tcPr>
                  <w:tcW w:w="5812" w:type="dxa"/>
                </w:tcPr>
                <w:p w14:paraId="33D00B44" w14:textId="77777777" w:rsidR="00670212" w:rsidRDefault="00670212" w:rsidP="00FA1967">
                  <w:r>
                    <w:t xml:space="preserve">N/A </w:t>
                  </w:r>
                  <w:r w:rsidRPr="003B7E9C">
                    <w:rPr>
                      <w:color w:val="FF0000"/>
                    </w:rPr>
                    <w:t>(network has to explicitly release the ext list entries!)</w:t>
                  </w:r>
                </w:p>
              </w:tc>
            </w:tr>
            <w:tr w:rsidR="00670212" w14:paraId="01DBED5D" w14:textId="77777777" w:rsidTr="00FA1967">
              <w:tc>
                <w:tcPr>
                  <w:tcW w:w="2512" w:type="dxa"/>
                </w:tcPr>
                <w:p w14:paraId="559437C9" w14:textId="77777777" w:rsidR="00670212" w:rsidRDefault="00670212" w:rsidP="00FA1967">
                  <w:r>
                    <w:t>Extension list without legacy list</w:t>
                  </w:r>
                </w:p>
              </w:tc>
              <w:tc>
                <w:tcPr>
                  <w:tcW w:w="5812" w:type="dxa"/>
                </w:tcPr>
                <w:p w14:paraId="322CF5BC" w14:textId="77777777" w:rsidR="00670212" w:rsidRDefault="00670212" w:rsidP="00FA1967">
                  <w:r w:rsidRPr="00215AC5">
                    <w:rPr>
                      <w:color w:val="FF0000"/>
                    </w:rPr>
                    <w:t>Either 1) N/A or 2) allowed, and can modify any field entry</w:t>
                  </w:r>
                </w:p>
              </w:tc>
            </w:tr>
            <w:tr w:rsidR="00670212" w14:paraId="5C5A0889" w14:textId="77777777" w:rsidTr="00FA1967">
              <w:tc>
                <w:tcPr>
                  <w:tcW w:w="2512" w:type="dxa"/>
                </w:tcPr>
                <w:p w14:paraId="6D2DC7DF" w14:textId="77777777" w:rsidR="00670212" w:rsidRDefault="00670212" w:rsidP="00FA1967">
                  <w:r>
                    <w:t>Ext list with release</w:t>
                  </w:r>
                </w:p>
              </w:tc>
              <w:tc>
                <w:tcPr>
                  <w:tcW w:w="5812" w:type="dxa"/>
                </w:tcPr>
                <w:p w14:paraId="1059B3F9" w14:textId="77777777" w:rsidR="00670212" w:rsidRDefault="00670212" w:rsidP="00FA1967">
                  <w:r w:rsidRPr="00175C13">
                    <w:rPr>
                      <w:color w:val="FF0000"/>
                    </w:rPr>
                    <w:t>Either 1) Release entries &gt;16 (signalled via extension) or 2) N/A (network has to signal the original list together with "release" to avoid ambiguities)</w:t>
                  </w:r>
                </w:p>
              </w:tc>
            </w:tr>
            <w:tr w:rsidR="00670212" w14:paraId="49ED23C8" w14:textId="77777777" w:rsidTr="00FA1967">
              <w:tc>
                <w:tcPr>
                  <w:tcW w:w="2512" w:type="dxa"/>
                </w:tcPr>
                <w:p w14:paraId="050648A3" w14:textId="77777777" w:rsidR="00670212" w:rsidRDefault="00670212" w:rsidP="00FA1967">
                  <w:r>
                    <w:t>Original+ext list (ext list configures new elements)</w:t>
                  </w:r>
                </w:p>
              </w:tc>
              <w:tc>
                <w:tcPr>
                  <w:tcW w:w="5812" w:type="dxa"/>
                </w:tcPr>
                <w:p w14:paraId="5D1D5906" w14:textId="77777777" w:rsidR="00670212" w:rsidRDefault="00670212" w:rsidP="00FA1967">
                  <w:r>
                    <w:t>Replaces both lists (conf of ext list allowed if signalled original list is more than 16)</w:t>
                  </w:r>
                </w:p>
              </w:tc>
            </w:tr>
            <w:tr w:rsidR="00670212" w14:paraId="191344A5" w14:textId="77777777" w:rsidTr="00FA1967">
              <w:tc>
                <w:tcPr>
                  <w:tcW w:w="2512" w:type="dxa"/>
                </w:tcPr>
                <w:p w14:paraId="29827903" w14:textId="77777777" w:rsidR="00670212" w:rsidRDefault="00670212" w:rsidP="00FA1967">
                  <w:r>
                    <w:t>Original+ext list (ext list set to release)</w:t>
                  </w:r>
                </w:p>
              </w:tc>
              <w:tc>
                <w:tcPr>
                  <w:tcW w:w="5812" w:type="dxa"/>
                </w:tcPr>
                <w:p w14:paraId="0D693B43" w14:textId="77777777" w:rsidR="00670212" w:rsidRDefault="00670212" w:rsidP="00FA1967">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FA1967"/>
          <w:p w14:paraId="2E5F9334" w14:textId="77777777" w:rsidR="00670212" w:rsidRDefault="00670212" w:rsidP="00FA1967">
            <w:pPr>
              <w:spacing w:after="0"/>
              <w:jc w:val="both"/>
              <w:rPr>
                <w:rFonts w:ascii="Arial" w:hAnsi="Arial" w:cs="Arial"/>
                <w:bCs/>
                <w:lang w:eastAsia="zh-CN"/>
              </w:rPr>
            </w:pPr>
          </w:p>
          <w:p w14:paraId="239F042A"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FA1967">
              <w:tc>
                <w:tcPr>
                  <w:tcW w:w="2512" w:type="dxa"/>
                </w:tcPr>
                <w:p w14:paraId="266F83AB" w14:textId="77777777" w:rsidR="00670212" w:rsidRDefault="00670212" w:rsidP="00FA1967"/>
              </w:tc>
              <w:tc>
                <w:tcPr>
                  <w:tcW w:w="5812" w:type="dxa"/>
                </w:tcPr>
                <w:p w14:paraId="1F1B0ABE" w14:textId="77777777" w:rsidR="00670212" w:rsidRDefault="00670212" w:rsidP="00FA1967">
                  <w:r>
                    <w:t>Option C</w:t>
                  </w:r>
                </w:p>
              </w:tc>
            </w:tr>
            <w:tr w:rsidR="00670212" w14:paraId="6CE00DB9" w14:textId="77777777" w:rsidTr="00FA1967">
              <w:tc>
                <w:tcPr>
                  <w:tcW w:w="2512" w:type="dxa"/>
                </w:tcPr>
                <w:p w14:paraId="72502718" w14:textId="77777777" w:rsidR="00670212" w:rsidRDefault="00670212" w:rsidP="00FA1967">
                  <w:r>
                    <w:t xml:space="preserve">Legacy list without extension list </w:t>
                  </w:r>
                </w:p>
              </w:tc>
              <w:tc>
                <w:tcPr>
                  <w:tcW w:w="5812" w:type="dxa"/>
                </w:tcPr>
                <w:p w14:paraId="07F8BFBB" w14:textId="77777777" w:rsidR="00670212" w:rsidRDefault="00670212" w:rsidP="00FA1967">
                  <w:r>
                    <w:t>Replaces the entire list</w:t>
                  </w:r>
                </w:p>
              </w:tc>
            </w:tr>
            <w:tr w:rsidR="00670212" w14:paraId="5CE329A6" w14:textId="77777777" w:rsidTr="00FA1967">
              <w:tc>
                <w:tcPr>
                  <w:tcW w:w="2512" w:type="dxa"/>
                </w:tcPr>
                <w:p w14:paraId="6A7B5329" w14:textId="77777777" w:rsidR="00670212" w:rsidRDefault="00670212" w:rsidP="00FA1967">
                  <w:r>
                    <w:t>Extension list without legacy list</w:t>
                  </w:r>
                </w:p>
              </w:tc>
              <w:tc>
                <w:tcPr>
                  <w:tcW w:w="5812" w:type="dxa"/>
                </w:tcPr>
                <w:p w14:paraId="18324DE6" w14:textId="77777777" w:rsidR="00670212" w:rsidRDefault="00670212" w:rsidP="00FA1967">
                  <w:r>
                    <w:t xml:space="preserve">N/A </w:t>
                  </w:r>
                  <w:r w:rsidRPr="00175C13">
                    <w:rPr>
                      <w:color w:val="FF0000"/>
                    </w:rPr>
                    <w:t>(unless legacy list size == 16, in which case new entries can be added)</w:t>
                  </w:r>
                </w:p>
              </w:tc>
            </w:tr>
            <w:tr w:rsidR="00670212" w14:paraId="24B6AEF7" w14:textId="77777777" w:rsidTr="00FA1967">
              <w:tc>
                <w:tcPr>
                  <w:tcW w:w="2512" w:type="dxa"/>
                </w:tcPr>
                <w:p w14:paraId="11C1AEE2" w14:textId="77777777" w:rsidR="00670212" w:rsidRDefault="00670212" w:rsidP="00FA1967">
                  <w:r>
                    <w:t>Ext list with release</w:t>
                  </w:r>
                </w:p>
              </w:tc>
              <w:tc>
                <w:tcPr>
                  <w:tcW w:w="5812" w:type="dxa"/>
                </w:tcPr>
                <w:p w14:paraId="4E5EC4F4" w14:textId="77777777" w:rsidR="00670212" w:rsidRDefault="00670212" w:rsidP="00FA1967">
                  <w:r>
                    <w:t xml:space="preserve">N/A </w:t>
                  </w:r>
                  <w:r w:rsidRPr="00215AC5">
                    <w:rPr>
                      <w:color w:val="FF0000"/>
                    </w:rPr>
                    <w:t>(legacy list is not affected by the ext list)</w:t>
                  </w:r>
                  <w:r>
                    <w:t xml:space="preserve"> </w:t>
                  </w:r>
                </w:p>
              </w:tc>
            </w:tr>
            <w:tr w:rsidR="00670212" w14:paraId="7284589C" w14:textId="77777777" w:rsidTr="00FA1967">
              <w:tc>
                <w:tcPr>
                  <w:tcW w:w="2512" w:type="dxa"/>
                </w:tcPr>
                <w:p w14:paraId="0F6309E8" w14:textId="77777777" w:rsidR="00670212" w:rsidRDefault="00670212" w:rsidP="00FA1967">
                  <w:r>
                    <w:t>Original+ext list (ext list configures new elements)</w:t>
                  </w:r>
                </w:p>
              </w:tc>
              <w:tc>
                <w:tcPr>
                  <w:tcW w:w="5812" w:type="dxa"/>
                </w:tcPr>
                <w:p w14:paraId="657FCA64" w14:textId="77777777" w:rsidR="00670212" w:rsidRDefault="00670212" w:rsidP="00FA1967">
                  <w:r>
                    <w:t>Replaces both lists (conf of ext list allowed if signalled original list is more than 16)</w:t>
                  </w:r>
                </w:p>
              </w:tc>
            </w:tr>
            <w:tr w:rsidR="00670212" w14:paraId="422B741C" w14:textId="77777777" w:rsidTr="00FA1967">
              <w:tc>
                <w:tcPr>
                  <w:tcW w:w="2512" w:type="dxa"/>
                </w:tcPr>
                <w:p w14:paraId="5A48434B" w14:textId="77777777" w:rsidR="00670212" w:rsidRDefault="00670212" w:rsidP="00FA1967">
                  <w:r>
                    <w:t>Original+ext list (ext list set to release)</w:t>
                  </w:r>
                </w:p>
              </w:tc>
              <w:tc>
                <w:tcPr>
                  <w:tcW w:w="5812" w:type="dxa"/>
                </w:tcPr>
                <w:p w14:paraId="214A805F" w14:textId="77777777" w:rsidR="00670212" w:rsidRDefault="00670212" w:rsidP="00FA1967">
                  <w:r w:rsidRPr="00215AC5">
                    <w:rPr>
                      <w:color w:val="FF0000"/>
                    </w:rPr>
                    <w:t>N/A (since the extension list was not present!)</w:t>
                  </w:r>
                </w:p>
              </w:tc>
            </w:tr>
          </w:tbl>
          <w:p w14:paraId="18122779" w14:textId="77777777" w:rsidR="00670212" w:rsidRDefault="00670212" w:rsidP="00FA1967">
            <w:pPr>
              <w:spacing w:after="0"/>
              <w:jc w:val="both"/>
              <w:rPr>
                <w:rFonts w:ascii="Arial" w:hAnsi="Arial" w:cs="Arial"/>
                <w:bCs/>
                <w:lang w:eastAsia="zh-CN"/>
              </w:rPr>
            </w:pPr>
          </w:p>
          <w:p w14:paraId="0B810382" w14:textId="77777777" w:rsidR="00670212" w:rsidRDefault="00670212" w:rsidP="00FA1967">
            <w:pPr>
              <w:spacing w:after="0"/>
              <w:jc w:val="both"/>
              <w:rPr>
                <w:rFonts w:ascii="Arial" w:hAnsi="Arial" w:cs="Arial"/>
                <w:bCs/>
                <w:lang w:eastAsia="zh-CN"/>
              </w:rPr>
            </w:pPr>
          </w:p>
          <w:p w14:paraId="6F704EB1" w14:textId="77777777" w:rsidR="00670212" w:rsidRDefault="00670212" w:rsidP="00FA1967">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ins w:id="148" w:author="MediaTek (Nathan)" w:date="2021-07-14T05:19:00Z"/>
          <w:rFonts w:ascii="Arial" w:hAnsi="Arial" w:cs="Arial"/>
        </w:rPr>
      </w:pPr>
    </w:p>
    <w:p w14:paraId="772A42B9" w14:textId="381369E1" w:rsidR="00A03265" w:rsidRDefault="00A03265">
      <w:pPr>
        <w:spacing w:after="0"/>
        <w:jc w:val="both"/>
        <w:rPr>
          <w:ins w:id="149" w:author="MediaTek (Nathan)" w:date="2021-07-14T05:21:00Z"/>
          <w:rFonts w:ascii="Arial" w:hAnsi="Arial" w:cs="Arial"/>
        </w:rPr>
      </w:pPr>
      <w:ins w:id="150" w:author="MediaTek (Nathan)" w:date="2021-07-14T05:19:00Z">
        <w:r>
          <w:rPr>
            <w:rFonts w:ascii="Arial" w:hAnsi="Arial" w:cs="Arial"/>
            <w:b/>
          </w:rPr>
          <w:t>Rapporteur’s summary:</w:t>
        </w:r>
        <w:r>
          <w:rPr>
            <w:rFonts w:ascii="Arial" w:hAnsi="Arial" w:cs="Arial"/>
          </w:rPr>
          <w:t xml:space="preserve"> </w:t>
        </w:r>
      </w:ins>
      <w:ins w:id="151" w:author="MediaTek (Nathan)" w:date="2021-07-14T05:20:00Z">
        <w:r>
          <w:rPr>
            <w:rFonts w:ascii="Arial" w:hAnsi="Arial" w:cs="Arial"/>
          </w:rPr>
          <w:t xml:space="preserve">Several companies expressed the view that option C has not been fully described.  Based on the tables of cases provided by two respondents, </w:t>
        </w:r>
      </w:ins>
      <w:ins w:id="152" w:author="MediaTek (Nathan)" w:date="2021-07-14T05:21:00Z">
        <w:r>
          <w:rPr>
            <w:rFonts w:ascii="Arial" w:hAnsi="Arial" w:cs="Arial"/>
          </w:rPr>
          <w:t>rapporteur interpretation is that the intended behaviour is as follows:</w:t>
        </w:r>
      </w:ins>
    </w:p>
    <w:p w14:paraId="11A312C2" w14:textId="11B9FE0B" w:rsidR="00A03265" w:rsidRPr="00A03265" w:rsidRDefault="00A03265">
      <w:pPr>
        <w:pStyle w:val="ListParagraph"/>
        <w:numPr>
          <w:ilvl w:val="0"/>
          <w:numId w:val="6"/>
        </w:numPr>
        <w:jc w:val="both"/>
        <w:rPr>
          <w:ins w:id="153" w:author="MediaTek (Nathan)" w:date="2021-07-14T05:22:00Z"/>
          <w:rFonts w:ascii="Arial" w:hAnsi="Arial" w:cs="Arial"/>
        </w:rPr>
        <w:pPrChange w:id="154" w:author="MediaTek (Nathan)" w:date="2021-07-14T05:21:00Z">
          <w:pPr>
            <w:spacing w:after="0"/>
            <w:jc w:val="both"/>
          </w:pPr>
        </w:pPrChange>
      </w:pPr>
      <w:ins w:id="155" w:author="MediaTek (Nathan)" w:date="2021-07-14T05:21:00Z">
        <w:r>
          <w:rPr>
            <w:rFonts w:ascii="Arial" w:hAnsi="Arial" w:cs="Arial"/>
            <w:sz w:val="20"/>
          </w:rPr>
          <w:t xml:space="preserve">Legacy list signalled without extension list: </w:t>
        </w:r>
      </w:ins>
      <w:ins w:id="156" w:author="MediaTek (Nathan)" w:date="2021-07-14T05:22:00Z">
        <w:r>
          <w:rPr>
            <w:rFonts w:ascii="Arial" w:hAnsi="Arial" w:cs="Arial"/>
            <w:sz w:val="20"/>
          </w:rPr>
          <w:t>Replaces the entire list (only valid if the stored list has less than 16 entries)</w:t>
        </w:r>
      </w:ins>
    </w:p>
    <w:p w14:paraId="38939B4F" w14:textId="30DE9BF5" w:rsidR="00A03265" w:rsidRPr="00A03265" w:rsidRDefault="00A03265">
      <w:pPr>
        <w:pStyle w:val="ListParagraph"/>
        <w:numPr>
          <w:ilvl w:val="0"/>
          <w:numId w:val="6"/>
        </w:numPr>
        <w:jc w:val="both"/>
        <w:rPr>
          <w:ins w:id="157" w:author="MediaTek (Nathan)" w:date="2021-07-14T05:25:00Z"/>
          <w:rFonts w:ascii="Arial" w:hAnsi="Arial" w:cs="Arial"/>
        </w:rPr>
        <w:pPrChange w:id="158" w:author="MediaTek (Nathan)" w:date="2021-07-14T05:21:00Z">
          <w:pPr>
            <w:spacing w:after="0"/>
            <w:jc w:val="both"/>
          </w:pPr>
        </w:pPrChange>
      </w:pPr>
      <w:ins w:id="159" w:author="MediaTek (Nathan)" w:date="2021-07-14T05:22:00Z">
        <w:r>
          <w:rPr>
            <w:rFonts w:ascii="Arial" w:hAnsi="Arial" w:cs="Arial"/>
            <w:sz w:val="20"/>
          </w:rPr>
          <w:t xml:space="preserve">Extension list (set to </w:t>
        </w:r>
        <w:r>
          <w:rPr>
            <w:rFonts w:ascii="Arial" w:hAnsi="Arial" w:cs="Arial"/>
            <w:i/>
            <w:sz w:val="20"/>
          </w:rPr>
          <w:t>setup</w:t>
        </w:r>
        <w:r>
          <w:rPr>
            <w:rFonts w:ascii="Arial" w:hAnsi="Arial" w:cs="Arial"/>
            <w:sz w:val="20"/>
          </w:rPr>
          <w:t xml:space="preserve">) signalled without legacy list: </w:t>
        </w:r>
      </w:ins>
      <w:ins w:id="160" w:author="MediaTek (Nathan)" w:date="2021-07-14T05:23:00Z">
        <w:r>
          <w:rPr>
            <w:rFonts w:ascii="Arial" w:hAnsi="Arial" w:cs="Arial"/>
            <w:sz w:val="20"/>
          </w:rPr>
          <w:t xml:space="preserve">Some discussion of this case may be needed.  One company understood that this case is not applicable and the network would be required to include the fields together, while one company considered that this could be a valid case to modify any </w:t>
        </w:r>
      </w:ins>
      <w:ins w:id="161" w:author="MediaTek (Nathan)" w:date="2021-07-14T05:24:00Z">
        <w:r>
          <w:rPr>
            <w:rFonts w:ascii="Arial" w:hAnsi="Arial" w:cs="Arial"/>
            <w:sz w:val="20"/>
          </w:rPr>
          <w:t>list</w:t>
        </w:r>
      </w:ins>
      <w:ins w:id="162" w:author="MediaTek (Nathan)" w:date="2021-07-14T05:23:00Z">
        <w:r>
          <w:rPr>
            <w:rFonts w:ascii="Arial" w:hAnsi="Arial" w:cs="Arial"/>
            <w:sz w:val="20"/>
          </w:rPr>
          <w:t xml:space="preserve"> entry or when the </w:t>
        </w:r>
      </w:ins>
      <w:ins w:id="163" w:author="MediaTek (Nathan)" w:date="2021-07-14T05:24:00Z">
        <w:r>
          <w:rPr>
            <w:rFonts w:ascii="Arial" w:hAnsi="Arial" w:cs="Arial"/>
            <w:sz w:val="20"/>
          </w:rPr>
          <w:t>stored</w:t>
        </w:r>
      </w:ins>
      <w:ins w:id="164" w:author="MediaTek (Nathan)" w:date="2021-07-14T05:23:00Z">
        <w:r>
          <w:rPr>
            <w:rFonts w:ascii="Arial" w:hAnsi="Arial" w:cs="Arial"/>
            <w:sz w:val="20"/>
          </w:rPr>
          <w:t xml:space="preserve"> </w:t>
        </w:r>
      </w:ins>
      <w:ins w:id="165" w:author="MediaTek (Nathan)" w:date="2021-07-14T05:24:00Z">
        <w:r>
          <w:rPr>
            <w:rFonts w:ascii="Arial" w:hAnsi="Arial" w:cs="Arial"/>
            <w:sz w:val="20"/>
          </w:rPr>
          <w:t xml:space="preserve">list size is exactly 16 and the network intends to add new entries.  </w:t>
        </w:r>
      </w:ins>
      <w:ins w:id="166" w:author="MediaTek (Nathan)" w:date="2021-07-14T05:25:00Z">
        <w:r>
          <w:rPr>
            <w:rFonts w:ascii="Arial" w:hAnsi="Arial" w:cs="Arial"/>
            <w:sz w:val="20"/>
          </w:rPr>
          <w:t>(</w:t>
        </w:r>
      </w:ins>
      <w:ins w:id="167" w:author="MediaTek (Nathan)" w:date="2021-07-14T05:24:00Z">
        <w:r>
          <w:rPr>
            <w:rFonts w:ascii="Arial" w:hAnsi="Arial" w:cs="Arial"/>
            <w:sz w:val="20"/>
          </w:rPr>
          <w:t>Rapporteur considers that the</w:t>
        </w:r>
      </w:ins>
      <w:ins w:id="168" w:author="MediaTek (Nathan)" w:date="2021-07-14T05:32:00Z">
        <w:r>
          <w:rPr>
            <w:rFonts w:ascii="Arial" w:hAnsi="Arial" w:cs="Arial"/>
            <w:sz w:val="20"/>
          </w:rPr>
          <w:t xml:space="preserve"> suggested</w:t>
        </w:r>
      </w:ins>
      <w:ins w:id="169" w:author="MediaTek (Nathan)" w:date="2021-07-14T05:24:00Z">
        <w:r>
          <w:rPr>
            <w:rFonts w:ascii="Arial" w:hAnsi="Arial" w:cs="Arial"/>
            <w:sz w:val="20"/>
          </w:rPr>
          <w:t xml:space="preserve"> “modify any list entry” behaviour is a bit unclear since this is not a ToAddMod list.</w:t>
        </w:r>
      </w:ins>
      <w:ins w:id="170" w:author="MediaTek (Nathan)" w:date="2021-07-14T05:25:00Z">
        <w:r>
          <w:rPr>
            <w:rFonts w:ascii="Arial" w:hAnsi="Arial" w:cs="Arial"/>
            <w:sz w:val="20"/>
          </w:rPr>
          <w:t>)</w:t>
        </w:r>
      </w:ins>
    </w:p>
    <w:p w14:paraId="7A777CC4" w14:textId="0EF10DFA" w:rsidR="00A03265" w:rsidRPr="00A03265" w:rsidRDefault="00A03265">
      <w:pPr>
        <w:pStyle w:val="ListParagraph"/>
        <w:numPr>
          <w:ilvl w:val="0"/>
          <w:numId w:val="6"/>
        </w:numPr>
        <w:jc w:val="both"/>
        <w:rPr>
          <w:ins w:id="171" w:author="MediaTek (Nathan)" w:date="2021-07-14T05:27:00Z"/>
          <w:rFonts w:ascii="Arial" w:hAnsi="Arial" w:cs="Arial"/>
        </w:rPr>
        <w:pPrChange w:id="172" w:author="MediaTek (Nathan)" w:date="2021-07-14T05:21:00Z">
          <w:pPr>
            <w:spacing w:after="0"/>
            <w:jc w:val="both"/>
          </w:pPr>
        </w:pPrChange>
      </w:pPr>
      <w:ins w:id="173" w:author="MediaTek (Nathan)" w:date="2021-07-14T05:25:00Z">
        <w:r>
          <w:rPr>
            <w:rFonts w:ascii="Arial" w:hAnsi="Arial" w:cs="Arial"/>
            <w:sz w:val="20"/>
          </w:rPr>
          <w:t xml:space="preserve">Extension list (set to </w:t>
        </w:r>
        <w:r>
          <w:rPr>
            <w:rFonts w:ascii="Arial" w:hAnsi="Arial" w:cs="Arial"/>
            <w:i/>
            <w:sz w:val="20"/>
          </w:rPr>
          <w:t>release</w:t>
        </w:r>
        <w:r>
          <w:rPr>
            <w:rFonts w:ascii="Arial" w:hAnsi="Arial" w:cs="Arial"/>
            <w:sz w:val="20"/>
          </w:rPr>
          <w:t xml:space="preserve">) signalled without legacy list: </w:t>
        </w:r>
      </w:ins>
      <w:ins w:id="174" w:author="MediaTek (Nathan)" w:date="2021-07-14T05:26:00Z">
        <w:r>
          <w:rPr>
            <w:rFonts w:ascii="Arial" w:hAnsi="Arial" w:cs="Arial"/>
            <w:sz w:val="20"/>
          </w:rPr>
          <w:t>This is a critical case where there was some divergence in the responses.  One company understood that this case could be used to release entries &gt;16</w:t>
        </w:r>
      </w:ins>
      <w:ins w:id="175" w:author="MediaTek (Nathan)" w:date="2021-07-14T05:27:00Z">
        <w:r>
          <w:rPr>
            <w:rFonts w:ascii="Arial" w:hAnsi="Arial" w:cs="Arial"/>
            <w:sz w:val="20"/>
          </w:rPr>
          <w:t xml:space="preserve">, while one company felt that the case either is not applicable </w:t>
        </w:r>
        <w:r>
          <w:rPr>
            <w:rFonts w:ascii="Arial" w:hAnsi="Arial" w:cs="Arial"/>
            <w:i/>
            <w:sz w:val="20"/>
          </w:rPr>
          <w:t>or</w:t>
        </w:r>
        <w:r>
          <w:rPr>
            <w:rFonts w:ascii="Arial" w:hAnsi="Arial" w:cs="Arial"/>
            <w:sz w:val="20"/>
          </w:rPr>
          <w:t xml:space="preserve"> results in release of entries &gt;16.  Rapporteur view is that using this case would result in ambiguities similar to option A, so it would need to be discussed further.</w:t>
        </w:r>
      </w:ins>
    </w:p>
    <w:p w14:paraId="738D4DDD" w14:textId="6FF0EEE2" w:rsidR="00A03265" w:rsidRPr="00A03265" w:rsidRDefault="00A03265">
      <w:pPr>
        <w:pStyle w:val="ListParagraph"/>
        <w:numPr>
          <w:ilvl w:val="0"/>
          <w:numId w:val="6"/>
        </w:numPr>
        <w:jc w:val="both"/>
        <w:rPr>
          <w:ins w:id="176" w:author="MediaTek (Nathan)" w:date="2021-07-14T05:29:00Z"/>
          <w:rFonts w:ascii="Arial" w:hAnsi="Arial" w:cs="Arial"/>
        </w:rPr>
        <w:pPrChange w:id="177" w:author="MediaTek (Nathan)" w:date="2021-07-14T05:21:00Z">
          <w:pPr>
            <w:spacing w:after="0"/>
            <w:jc w:val="both"/>
          </w:pPr>
        </w:pPrChange>
      </w:pPr>
      <w:ins w:id="178" w:author="MediaTek (Nathan)" w:date="2021-07-14T05:28:00Z">
        <w:r>
          <w:rPr>
            <w:rFonts w:ascii="Arial" w:hAnsi="Arial" w:cs="Arial"/>
            <w:sz w:val="20"/>
          </w:rPr>
          <w:t xml:space="preserve">Legacy list + extension list set to </w:t>
        </w:r>
        <w:r>
          <w:rPr>
            <w:rFonts w:ascii="Arial" w:hAnsi="Arial" w:cs="Arial"/>
            <w:i/>
            <w:sz w:val="20"/>
          </w:rPr>
          <w:t>setup</w:t>
        </w:r>
        <w:r>
          <w:rPr>
            <w:rFonts w:ascii="Arial" w:hAnsi="Arial" w:cs="Arial"/>
            <w:sz w:val="20"/>
          </w:rPr>
          <w:t xml:space="preserve">: </w:t>
        </w:r>
      </w:ins>
      <w:ins w:id="179" w:author="MediaTek (Nathan)" w:date="2021-07-14T05:29:00Z">
        <w:r>
          <w:rPr>
            <w:rFonts w:ascii="Arial" w:hAnsi="Arial" w:cs="Arial"/>
            <w:sz w:val="20"/>
          </w:rPr>
          <w:t>Replaces the entire list (only valid if the legacy list has 16 entries)</w:t>
        </w:r>
      </w:ins>
    </w:p>
    <w:p w14:paraId="09094E9D" w14:textId="5260C0E7" w:rsidR="00A03265" w:rsidRPr="00A03265" w:rsidRDefault="00A03265">
      <w:pPr>
        <w:pStyle w:val="ListParagraph"/>
        <w:numPr>
          <w:ilvl w:val="0"/>
          <w:numId w:val="6"/>
        </w:numPr>
        <w:jc w:val="both"/>
        <w:rPr>
          <w:ins w:id="180" w:author="MediaTek (Nathan)" w:date="2021-07-14T05:19:00Z"/>
          <w:rFonts w:ascii="Arial" w:hAnsi="Arial" w:cs="Arial"/>
          <w:rPrChange w:id="181" w:author="MediaTek (Nathan)" w:date="2021-07-14T05:21:00Z">
            <w:rPr>
              <w:ins w:id="182" w:author="MediaTek (Nathan)" w:date="2021-07-14T05:19:00Z"/>
            </w:rPr>
          </w:rPrChange>
        </w:rPr>
        <w:pPrChange w:id="183" w:author="MediaTek (Nathan)" w:date="2021-07-14T05:21:00Z">
          <w:pPr>
            <w:spacing w:after="0"/>
            <w:jc w:val="both"/>
          </w:pPr>
        </w:pPrChange>
      </w:pPr>
      <w:ins w:id="184" w:author="MediaTek (Nathan)" w:date="2021-07-14T05:29:00Z">
        <w:r>
          <w:rPr>
            <w:rFonts w:ascii="Arial" w:hAnsi="Arial" w:cs="Arial"/>
            <w:sz w:val="20"/>
          </w:rPr>
          <w:t xml:space="preserve">Legacy list + extension list set to </w:t>
        </w:r>
      </w:ins>
      <w:ins w:id="185" w:author="MediaTek (Nathan)" w:date="2021-07-14T05:30:00Z">
        <w:r>
          <w:rPr>
            <w:rFonts w:ascii="Arial" w:hAnsi="Arial" w:cs="Arial"/>
            <w:i/>
            <w:sz w:val="20"/>
          </w:rPr>
          <w:t>release</w:t>
        </w:r>
        <w:r>
          <w:rPr>
            <w:rFonts w:ascii="Arial" w:hAnsi="Arial" w:cs="Arial"/>
            <w:sz w:val="20"/>
          </w:rPr>
          <w:t xml:space="preserve">: This case also had some divergence.   For the situation that the stored list has &gt;16 entries, there is agreement that this case replaces the entire stored list.  However, when the stored list has &lt;=16 entries, one </w:t>
        </w:r>
      </w:ins>
      <w:ins w:id="186" w:author="MediaTek (Nathan)" w:date="2021-07-14T05:31:00Z">
        <w:r>
          <w:rPr>
            <w:rFonts w:ascii="Arial" w:hAnsi="Arial" w:cs="Arial"/>
            <w:sz w:val="20"/>
          </w:rPr>
          <w:t>company</w:t>
        </w:r>
      </w:ins>
      <w:ins w:id="187" w:author="MediaTek (Nathan)" w:date="2021-07-14T05:30:00Z">
        <w:r>
          <w:rPr>
            <w:rFonts w:ascii="Arial" w:hAnsi="Arial" w:cs="Arial"/>
            <w:sz w:val="20"/>
          </w:rPr>
          <w:t xml:space="preserve"> </w:t>
        </w:r>
      </w:ins>
      <w:ins w:id="188" w:author="MediaTek (Nathan)" w:date="2021-07-14T05:31:00Z">
        <w:r>
          <w:rPr>
            <w:rFonts w:ascii="Arial" w:hAnsi="Arial" w:cs="Arial"/>
            <w:sz w:val="20"/>
          </w:rPr>
          <w:t>considered that this case replaces the entire stored list, while one company viewed the case as not applicable since the extension list was not present.</w:t>
        </w:r>
      </w:ins>
      <w:ins w:id="189" w:author="MediaTek (Nathan)" w:date="2021-07-14T05:32:00Z">
        <w:r>
          <w:rPr>
            <w:rFonts w:ascii="Arial" w:hAnsi="Arial" w:cs="Arial"/>
            <w:sz w:val="20"/>
          </w:rPr>
          <w:t xml:space="preserve">  Rapporteur understands that if this case is allowed, the UE behaviour is not </w:t>
        </w:r>
      </w:ins>
      <w:ins w:id="190" w:author="MediaTek (Nathan)" w:date="2021-07-14T05:33:00Z">
        <w:r>
          <w:rPr>
            <w:rFonts w:ascii="Arial" w:hAnsi="Arial" w:cs="Arial"/>
            <w:sz w:val="20"/>
          </w:rPr>
          <w:t>ambiguous</w:t>
        </w:r>
      </w:ins>
      <w:ins w:id="191" w:author="MediaTek (Nathan)" w:date="2021-07-14T05:32:00Z">
        <w:r>
          <w:rPr>
            <w:rFonts w:ascii="Arial" w:hAnsi="Arial" w:cs="Arial"/>
            <w:sz w:val="20"/>
          </w:rPr>
          <w:t>,</w:t>
        </w:r>
      </w:ins>
      <w:ins w:id="192" w:author="MediaTek (Nathan)" w:date="2021-07-14T05:33:00Z">
        <w:r>
          <w:rPr>
            <w:rFonts w:ascii="Arial" w:hAnsi="Arial" w:cs="Arial"/>
            <w:sz w:val="20"/>
          </w:rPr>
          <w:t xml:space="preserve"> but some discussion may be needed on whether the case is actually needed when the stored list has &lt;=16 entries, as in this situation replacement of the list can also be performed by sending the legacy list without the extension list.</w:t>
        </w:r>
      </w:ins>
    </w:p>
    <w:p w14:paraId="2B4EAEFD" w14:textId="77777777" w:rsidR="00A03265" w:rsidRDefault="00A03265">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FA1967">
        <w:tc>
          <w:tcPr>
            <w:tcW w:w="1339" w:type="dxa"/>
            <w:shd w:val="clear" w:color="auto" w:fill="auto"/>
          </w:tcPr>
          <w:p w14:paraId="3501616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FA1967">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FA1967">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FA1967" w14:paraId="4AA556D5" w14:textId="77777777">
        <w:tc>
          <w:tcPr>
            <w:tcW w:w="1339" w:type="dxa"/>
            <w:shd w:val="clear" w:color="auto" w:fill="auto"/>
          </w:tcPr>
          <w:p w14:paraId="0AC0C424" w14:textId="0A00EB9B" w:rsidR="00FA1967" w:rsidRDefault="00FA1967" w:rsidP="00FA1967">
            <w:pPr>
              <w:spacing w:after="0"/>
              <w:jc w:val="both"/>
              <w:rPr>
                <w:rFonts w:ascii="Arial" w:hAnsi="Arial" w:cs="Arial"/>
                <w:bCs/>
                <w:lang w:eastAsia="ko-KR"/>
              </w:rPr>
            </w:pPr>
            <w:r>
              <w:rPr>
                <w:rFonts w:ascii="Arial" w:hAnsi="Arial" w:cs="Arial"/>
                <w:bCs/>
                <w:lang w:eastAsia="ko-KR"/>
              </w:rPr>
              <w:t>Ericsson</w:t>
            </w:r>
          </w:p>
        </w:tc>
        <w:tc>
          <w:tcPr>
            <w:tcW w:w="1138" w:type="dxa"/>
          </w:tcPr>
          <w:p w14:paraId="20314404" w14:textId="605B5BB2" w:rsidR="00FA1967" w:rsidRDefault="00FA1967" w:rsidP="00FA1967">
            <w:pPr>
              <w:spacing w:after="0"/>
              <w:jc w:val="both"/>
              <w:rPr>
                <w:rFonts w:ascii="Arial" w:hAnsi="Arial" w:cs="Arial"/>
                <w:bCs/>
                <w:lang w:eastAsia="zh-CN"/>
              </w:rPr>
            </w:pPr>
            <w:r>
              <w:rPr>
                <w:rFonts w:ascii="Arial" w:hAnsi="Arial" w:cs="Arial"/>
                <w:bCs/>
                <w:lang w:eastAsia="zh-CN"/>
              </w:rPr>
              <w:t>Y</w:t>
            </w:r>
          </w:p>
        </w:tc>
        <w:tc>
          <w:tcPr>
            <w:tcW w:w="7980" w:type="dxa"/>
            <w:shd w:val="clear" w:color="auto" w:fill="auto"/>
          </w:tcPr>
          <w:p w14:paraId="1D0B0401" w14:textId="2BD992F5" w:rsidR="00FA1967" w:rsidRDefault="00FA1967" w:rsidP="00FA1967">
            <w:pPr>
              <w:spacing w:after="0"/>
              <w:jc w:val="both"/>
              <w:rPr>
                <w:rFonts w:ascii="Arial" w:hAnsi="Arial" w:cs="Arial"/>
                <w:bCs/>
                <w:lang w:eastAsia="zh-CN"/>
              </w:rPr>
            </w:pPr>
            <w:r>
              <w:rPr>
                <w:rFonts w:ascii="Arial" w:hAnsi="Arial" w:cs="Arial"/>
                <w:bCs/>
                <w:lang w:eastAsia="zh-CN"/>
              </w:rPr>
              <w:t>We also do not see any case (possible UE impl) that is not covered by Option C</w:t>
            </w:r>
          </w:p>
        </w:tc>
      </w:tr>
      <w:tr w:rsidR="00FA1967" w14:paraId="7D5F5080" w14:textId="77777777">
        <w:tc>
          <w:tcPr>
            <w:tcW w:w="1339" w:type="dxa"/>
            <w:shd w:val="clear" w:color="auto" w:fill="auto"/>
          </w:tcPr>
          <w:p w14:paraId="4400F342" w14:textId="77777777" w:rsidR="00FA1967" w:rsidRDefault="00FA1967" w:rsidP="00FA1967">
            <w:pPr>
              <w:spacing w:after="0"/>
              <w:jc w:val="both"/>
              <w:rPr>
                <w:rFonts w:ascii="Arial" w:eastAsia="SimSun" w:hAnsi="Arial" w:cs="Arial"/>
                <w:bCs/>
                <w:lang w:eastAsia="zh-CN"/>
              </w:rPr>
            </w:pPr>
          </w:p>
        </w:tc>
        <w:tc>
          <w:tcPr>
            <w:tcW w:w="1138" w:type="dxa"/>
          </w:tcPr>
          <w:p w14:paraId="7381088F"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38325122" w14:textId="77777777" w:rsidR="00FA1967" w:rsidRDefault="00FA1967" w:rsidP="00FA1967">
            <w:pPr>
              <w:spacing w:after="0"/>
              <w:jc w:val="both"/>
              <w:rPr>
                <w:rFonts w:ascii="Arial" w:hAnsi="Arial" w:cs="Arial"/>
                <w:bCs/>
                <w:lang w:eastAsia="ko-KR"/>
              </w:rPr>
            </w:pPr>
          </w:p>
        </w:tc>
      </w:tr>
      <w:tr w:rsidR="00FA1967" w14:paraId="3A85AC29" w14:textId="77777777">
        <w:tc>
          <w:tcPr>
            <w:tcW w:w="1339" w:type="dxa"/>
            <w:shd w:val="clear" w:color="auto" w:fill="auto"/>
          </w:tcPr>
          <w:p w14:paraId="4CA045D2" w14:textId="77777777" w:rsidR="00FA1967" w:rsidRDefault="00FA1967" w:rsidP="00FA1967">
            <w:pPr>
              <w:spacing w:after="0"/>
              <w:jc w:val="both"/>
              <w:rPr>
                <w:rFonts w:ascii="Arial" w:eastAsia="SimSun" w:hAnsi="Arial" w:cs="Arial"/>
                <w:bCs/>
                <w:lang w:eastAsia="zh-CN"/>
              </w:rPr>
            </w:pPr>
          </w:p>
        </w:tc>
        <w:tc>
          <w:tcPr>
            <w:tcW w:w="1138" w:type="dxa"/>
          </w:tcPr>
          <w:p w14:paraId="3BA364ED"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663B78F" w14:textId="77777777" w:rsidR="00FA1967" w:rsidRDefault="00FA1967" w:rsidP="00FA1967">
            <w:pPr>
              <w:spacing w:after="0"/>
              <w:jc w:val="both"/>
              <w:rPr>
                <w:rFonts w:ascii="Arial" w:hAnsi="Arial" w:cs="Arial"/>
                <w:bCs/>
                <w:lang w:eastAsia="zh-CN"/>
              </w:rPr>
            </w:pPr>
          </w:p>
        </w:tc>
      </w:tr>
      <w:tr w:rsidR="00FA1967" w14:paraId="15698A2E" w14:textId="77777777">
        <w:tc>
          <w:tcPr>
            <w:tcW w:w="1339" w:type="dxa"/>
            <w:shd w:val="clear" w:color="auto" w:fill="auto"/>
          </w:tcPr>
          <w:p w14:paraId="352A781D" w14:textId="77777777" w:rsidR="00FA1967" w:rsidRDefault="00FA1967" w:rsidP="00FA1967">
            <w:pPr>
              <w:spacing w:after="0"/>
              <w:jc w:val="both"/>
              <w:rPr>
                <w:rFonts w:ascii="Arial" w:hAnsi="Arial" w:cs="Arial"/>
                <w:bCs/>
                <w:lang w:eastAsia="zh-CN"/>
              </w:rPr>
            </w:pPr>
          </w:p>
        </w:tc>
        <w:tc>
          <w:tcPr>
            <w:tcW w:w="1138" w:type="dxa"/>
          </w:tcPr>
          <w:p w14:paraId="394EB47F"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B6F3C50" w14:textId="77777777" w:rsidR="00FA1967" w:rsidRDefault="00FA1967" w:rsidP="00FA1967">
            <w:pPr>
              <w:spacing w:after="0"/>
              <w:jc w:val="both"/>
              <w:rPr>
                <w:rFonts w:ascii="Arial" w:hAnsi="Arial" w:cs="Arial"/>
                <w:bCs/>
                <w:lang w:eastAsia="zh-CN"/>
              </w:rPr>
            </w:pPr>
          </w:p>
        </w:tc>
      </w:tr>
      <w:tr w:rsidR="00FA1967" w14:paraId="09279E86" w14:textId="77777777">
        <w:tc>
          <w:tcPr>
            <w:tcW w:w="1339" w:type="dxa"/>
            <w:shd w:val="clear" w:color="auto" w:fill="auto"/>
          </w:tcPr>
          <w:p w14:paraId="0CE6B445" w14:textId="77777777" w:rsidR="00FA1967" w:rsidRDefault="00FA1967" w:rsidP="00FA1967">
            <w:pPr>
              <w:spacing w:after="0"/>
              <w:jc w:val="both"/>
              <w:rPr>
                <w:rFonts w:ascii="Arial" w:hAnsi="Arial" w:cs="Arial"/>
                <w:bCs/>
                <w:lang w:eastAsia="zh-CN"/>
              </w:rPr>
            </w:pPr>
          </w:p>
        </w:tc>
        <w:tc>
          <w:tcPr>
            <w:tcW w:w="1138" w:type="dxa"/>
          </w:tcPr>
          <w:p w14:paraId="099E7F5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20877F34" w14:textId="77777777" w:rsidR="00FA1967" w:rsidRDefault="00FA1967" w:rsidP="00FA1967">
            <w:pPr>
              <w:spacing w:after="0"/>
              <w:jc w:val="both"/>
              <w:rPr>
                <w:rFonts w:ascii="Arial" w:hAnsi="Arial" w:cs="Arial"/>
                <w:bCs/>
                <w:lang w:eastAsia="zh-CN"/>
              </w:rPr>
            </w:pPr>
          </w:p>
        </w:tc>
      </w:tr>
      <w:tr w:rsidR="00FA1967" w14:paraId="3A7BE66B" w14:textId="77777777">
        <w:tc>
          <w:tcPr>
            <w:tcW w:w="1339" w:type="dxa"/>
            <w:shd w:val="clear" w:color="auto" w:fill="auto"/>
          </w:tcPr>
          <w:p w14:paraId="4FF929BC" w14:textId="77777777" w:rsidR="00FA1967" w:rsidRDefault="00FA1967" w:rsidP="00FA1967">
            <w:pPr>
              <w:spacing w:after="0"/>
              <w:jc w:val="both"/>
              <w:rPr>
                <w:rFonts w:ascii="Arial" w:hAnsi="Arial" w:cs="Arial"/>
                <w:bCs/>
                <w:lang w:eastAsia="ko-KR"/>
              </w:rPr>
            </w:pPr>
          </w:p>
        </w:tc>
        <w:tc>
          <w:tcPr>
            <w:tcW w:w="1138" w:type="dxa"/>
          </w:tcPr>
          <w:p w14:paraId="24C2EDD6" w14:textId="77777777" w:rsidR="00FA1967" w:rsidRDefault="00FA1967" w:rsidP="00FA1967">
            <w:pPr>
              <w:spacing w:after="0"/>
              <w:jc w:val="both"/>
              <w:rPr>
                <w:rFonts w:ascii="Arial" w:hAnsi="Arial" w:cs="Arial"/>
                <w:bCs/>
                <w:lang w:eastAsia="ko-KR"/>
              </w:rPr>
            </w:pPr>
          </w:p>
        </w:tc>
        <w:tc>
          <w:tcPr>
            <w:tcW w:w="7980" w:type="dxa"/>
            <w:shd w:val="clear" w:color="auto" w:fill="auto"/>
          </w:tcPr>
          <w:p w14:paraId="652AEABB" w14:textId="77777777" w:rsidR="00FA1967" w:rsidRDefault="00FA1967" w:rsidP="00FA1967">
            <w:pPr>
              <w:spacing w:after="0"/>
              <w:jc w:val="both"/>
              <w:rPr>
                <w:rFonts w:ascii="Arial" w:hAnsi="Arial" w:cs="Arial"/>
                <w:bCs/>
                <w:lang w:eastAsia="zh-CN"/>
              </w:rPr>
            </w:pPr>
          </w:p>
        </w:tc>
      </w:tr>
      <w:tr w:rsidR="00FA1967" w14:paraId="7E027438" w14:textId="77777777">
        <w:tc>
          <w:tcPr>
            <w:tcW w:w="1339" w:type="dxa"/>
            <w:shd w:val="clear" w:color="auto" w:fill="auto"/>
          </w:tcPr>
          <w:p w14:paraId="3E437295" w14:textId="77777777" w:rsidR="00FA1967" w:rsidRDefault="00FA1967" w:rsidP="00FA1967">
            <w:pPr>
              <w:spacing w:after="0"/>
              <w:jc w:val="both"/>
              <w:rPr>
                <w:rFonts w:ascii="Arial" w:eastAsia="SimSun" w:hAnsi="Arial" w:cs="Arial"/>
                <w:bCs/>
                <w:lang w:eastAsia="zh-CN"/>
              </w:rPr>
            </w:pPr>
          </w:p>
        </w:tc>
        <w:tc>
          <w:tcPr>
            <w:tcW w:w="1138" w:type="dxa"/>
          </w:tcPr>
          <w:p w14:paraId="3C8FA48E"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6DA8C109" w14:textId="77777777" w:rsidR="00FA1967" w:rsidRDefault="00FA1967" w:rsidP="00FA1967">
            <w:pPr>
              <w:spacing w:after="0"/>
              <w:jc w:val="both"/>
              <w:rPr>
                <w:rFonts w:ascii="Arial" w:hAnsi="Arial" w:cs="Arial"/>
                <w:bCs/>
                <w:lang w:eastAsia="zh-CN"/>
              </w:rPr>
            </w:pPr>
          </w:p>
        </w:tc>
      </w:tr>
      <w:tr w:rsidR="00FA1967" w14:paraId="0C5B3383" w14:textId="77777777">
        <w:tc>
          <w:tcPr>
            <w:tcW w:w="1339" w:type="dxa"/>
            <w:shd w:val="clear" w:color="auto" w:fill="auto"/>
          </w:tcPr>
          <w:p w14:paraId="3F319595" w14:textId="77777777" w:rsidR="00FA1967" w:rsidRDefault="00FA1967" w:rsidP="00FA1967">
            <w:pPr>
              <w:spacing w:after="0"/>
              <w:jc w:val="both"/>
              <w:rPr>
                <w:rFonts w:ascii="Arial" w:hAnsi="Arial" w:cs="Arial"/>
                <w:bCs/>
                <w:lang w:eastAsia="zh-CN"/>
              </w:rPr>
            </w:pPr>
          </w:p>
        </w:tc>
        <w:tc>
          <w:tcPr>
            <w:tcW w:w="1138" w:type="dxa"/>
          </w:tcPr>
          <w:p w14:paraId="6C445E1A"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5DAF7A5" w14:textId="77777777" w:rsidR="00FA1967" w:rsidRDefault="00FA1967" w:rsidP="00FA1967">
            <w:pPr>
              <w:spacing w:after="0"/>
              <w:jc w:val="both"/>
              <w:rPr>
                <w:rFonts w:ascii="Arial" w:hAnsi="Arial" w:cs="Arial"/>
                <w:bCs/>
                <w:lang w:eastAsia="zh-CN"/>
              </w:rPr>
            </w:pPr>
          </w:p>
        </w:tc>
      </w:tr>
      <w:tr w:rsidR="00FA1967" w14:paraId="03DFDDAB" w14:textId="77777777">
        <w:tc>
          <w:tcPr>
            <w:tcW w:w="1339" w:type="dxa"/>
            <w:shd w:val="clear" w:color="auto" w:fill="auto"/>
          </w:tcPr>
          <w:p w14:paraId="21D3CF68" w14:textId="77777777" w:rsidR="00FA1967" w:rsidRDefault="00FA1967" w:rsidP="00FA1967">
            <w:pPr>
              <w:spacing w:after="0"/>
              <w:jc w:val="both"/>
              <w:rPr>
                <w:rFonts w:ascii="Arial" w:hAnsi="Arial" w:cs="Arial"/>
                <w:bCs/>
                <w:lang w:eastAsia="zh-CN"/>
              </w:rPr>
            </w:pPr>
          </w:p>
        </w:tc>
        <w:tc>
          <w:tcPr>
            <w:tcW w:w="1138" w:type="dxa"/>
          </w:tcPr>
          <w:p w14:paraId="55C87FB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7D7FBB4" w14:textId="77777777" w:rsidR="00FA1967" w:rsidRDefault="00FA1967" w:rsidP="00FA1967">
            <w:pPr>
              <w:spacing w:after="0"/>
              <w:jc w:val="both"/>
              <w:rPr>
                <w:rFonts w:ascii="Arial" w:hAnsi="Arial" w:cs="Arial"/>
                <w:bCs/>
                <w:lang w:eastAsia="zh-CN"/>
              </w:rPr>
            </w:pPr>
          </w:p>
        </w:tc>
      </w:tr>
    </w:tbl>
    <w:p w14:paraId="3E47A238" w14:textId="77777777" w:rsidR="008D4239" w:rsidRDefault="008D4239">
      <w:pPr>
        <w:spacing w:after="0"/>
        <w:jc w:val="both"/>
        <w:rPr>
          <w:ins w:id="193" w:author="MediaTek (Nathan)" w:date="2021-07-14T05:34:00Z"/>
          <w:rFonts w:ascii="Arial" w:hAnsi="Arial" w:cs="Arial"/>
        </w:rPr>
      </w:pPr>
    </w:p>
    <w:p w14:paraId="64D5331C" w14:textId="1FAA7A7B" w:rsidR="00A03265" w:rsidRPr="00A03265" w:rsidRDefault="00A03265">
      <w:pPr>
        <w:spacing w:after="0"/>
        <w:jc w:val="both"/>
        <w:rPr>
          <w:ins w:id="194" w:author="MediaTek (Nathan)" w:date="2021-07-14T05:34:00Z"/>
          <w:rFonts w:ascii="Arial" w:hAnsi="Arial" w:cs="Arial"/>
        </w:rPr>
      </w:pPr>
      <w:ins w:id="195" w:author="MediaTek (Nathan)" w:date="2021-07-14T05:34:00Z">
        <w:r>
          <w:rPr>
            <w:rFonts w:ascii="Arial" w:hAnsi="Arial" w:cs="Arial"/>
            <w:b/>
          </w:rPr>
          <w:t>Rapporteur’s summary:</w:t>
        </w:r>
        <w:r>
          <w:rPr>
            <w:rFonts w:ascii="Arial" w:hAnsi="Arial" w:cs="Arial"/>
          </w:rPr>
          <w:t xml:space="preserve"> Of the four responses, two companies felt that option C can be specified/implemented without UE impact, while one indicated that it is </w:t>
        </w:r>
      </w:ins>
      <w:ins w:id="196" w:author="MediaTek (Nathan)" w:date="2021-07-14T05:35:00Z">
        <w:r>
          <w:rPr>
            <w:rFonts w:ascii="Arial" w:hAnsi="Arial" w:cs="Arial"/>
          </w:rPr>
          <w:t>“likely” but depends on the details of the option, and one company was unsure</w:t>
        </w:r>
      </w:ins>
      <w:ins w:id="197" w:author="MediaTek (Nathan)" w:date="2021-07-14T06:18:00Z">
        <w:r w:rsidR="00BB49F2">
          <w:rPr>
            <w:rFonts w:ascii="Arial" w:hAnsi="Arial" w:cs="Arial"/>
          </w:rPr>
          <w:t xml:space="preserve"> pending clarification of the details</w:t>
        </w:r>
      </w:ins>
      <w:ins w:id="198" w:author="MediaTek (Nathan)" w:date="2021-07-14T05:35:00Z">
        <w:r>
          <w:rPr>
            <w:rFonts w:ascii="Arial" w:hAnsi="Arial" w:cs="Arial"/>
          </w:rPr>
          <w:t>.  Rapporteur interprets from this outcome that some discussion is needed to agree on the details of the option.</w:t>
        </w:r>
      </w:ins>
    </w:p>
    <w:p w14:paraId="6216A72A" w14:textId="77777777" w:rsidR="00A03265" w:rsidRDefault="00A03265">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199" w:name="OLE_LINK11"/>
            <w:r>
              <w:rPr>
                <w:rFonts w:ascii="Arial" w:eastAsia="MS Mincho" w:hAnsi="Arial" w:cs="Arial"/>
                <w:bCs/>
                <w:lang w:eastAsia="ja-JP"/>
              </w:rPr>
              <w:t xml:space="preserve"> the </w:t>
            </w:r>
            <w:bookmarkStart w:id="200" w:name="OLE_LINK40"/>
            <w:r>
              <w:rPr>
                <w:rFonts w:ascii="Arial" w:eastAsia="MS Mincho" w:hAnsi="Arial" w:cs="Arial"/>
                <w:bCs/>
                <w:lang w:eastAsia="ja-JP"/>
              </w:rPr>
              <w:t>need code</w:t>
            </w:r>
            <w:bookmarkEnd w:id="200"/>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199"/>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201" w:name="OLE_LINK41"/>
            <w:r>
              <w:rPr>
                <w:rFonts w:ascii="Arial" w:hAnsi="Arial" w:cs="Arial" w:hint="eastAsia"/>
                <w:bCs/>
                <w:lang w:val="en-US" w:eastAsia="zh-CN"/>
              </w:rPr>
              <w:t xml:space="preserve">prefer A.1, then B </w:t>
            </w:r>
            <w:bookmarkEnd w:id="201"/>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202" w:name="OLE_LINK12"/>
            <w:r>
              <w:rPr>
                <w:rFonts w:ascii="Arial" w:hAnsi="Arial" w:cs="Arial" w:hint="eastAsia"/>
                <w:bCs/>
                <w:lang w:val="en-US" w:eastAsia="zh-CN"/>
              </w:rPr>
              <w:t xml:space="preserve">companies </w:t>
            </w:r>
            <w:bookmarkEnd w:id="202"/>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FA1967">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FA1967">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FA1967">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FA1967" w14:paraId="041D428F" w14:textId="77777777" w:rsidTr="00670212">
        <w:tc>
          <w:tcPr>
            <w:tcW w:w="1333" w:type="dxa"/>
            <w:shd w:val="clear" w:color="auto" w:fill="auto"/>
          </w:tcPr>
          <w:p w14:paraId="0111DEDD" w14:textId="71A0DBA9"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295" w:type="dxa"/>
          </w:tcPr>
          <w:p w14:paraId="259F718B" w14:textId="4317DAF4" w:rsidR="00FA1967" w:rsidRDefault="00FA1967" w:rsidP="00FA1967">
            <w:pPr>
              <w:spacing w:after="0"/>
              <w:jc w:val="both"/>
              <w:rPr>
                <w:rFonts w:ascii="Arial" w:hAnsi="Arial" w:cs="Arial"/>
                <w:bCs/>
                <w:lang w:eastAsia="zh-CN"/>
              </w:rPr>
            </w:pPr>
            <w:r>
              <w:rPr>
                <w:rFonts w:ascii="Arial" w:hAnsi="Arial" w:cs="Arial"/>
                <w:bCs/>
                <w:lang w:eastAsia="zh-CN"/>
              </w:rPr>
              <w:t>B/C</w:t>
            </w:r>
          </w:p>
        </w:tc>
        <w:tc>
          <w:tcPr>
            <w:tcW w:w="7829" w:type="dxa"/>
            <w:shd w:val="clear" w:color="auto" w:fill="auto"/>
          </w:tcPr>
          <w:p w14:paraId="70D3B03F" w14:textId="0537A686" w:rsidR="00FA1967" w:rsidRDefault="00FA1967" w:rsidP="00FA1967">
            <w:pPr>
              <w:spacing w:after="0"/>
              <w:jc w:val="both"/>
              <w:rPr>
                <w:rFonts w:ascii="Arial" w:hAnsi="Arial" w:cs="Arial"/>
                <w:bCs/>
                <w:lang w:eastAsia="zh-CN"/>
              </w:rPr>
            </w:pPr>
            <w:r>
              <w:rPr>
                <w:rFonts w:ascii="Arial" w:hAnsi="Arial" w:cs="Arial"/>
                <w:bCs/>
                <w:lang w:eastAsia="zh-CN"/>
              </w:rPr>
              <w:t xml:space="preserve">Conceptually, we agree with Intel comments above on B/C above, on single list containing entries signalled by both lists. And aligns to what we have agreed earlier. Option A depends on UE impl. </w:t>
            </w:r>
          </w:p>
        </w:tc>
      </w:tr>
      <w:tr w:rsidR="00FA1967" w14:paraId="596028B6" w14:textId="77777777" w:rsidTr="00670212">
        <w:tc>
          <w:tcPr>
            <w:tcW w:w="1333" w:type="dxa"/>
            <w:shd w:val="clear" w:color="auto" w:fill="auto"/>
          </w:tcPr>
          <w:p w14:paraId="718F25C3" w14:textId="77777777" w:rsidR="00FA1967" w:rsidRDefault="00FA1967" w:rsidP="00FA1967">
            <w:pPr>
              <w:spacing w:after="0"/>
              <w:jc w:val="both"/>
              <w:rPr>
                <w:rFonts w:ascii="Arial" w:hAnsi="Arial" w:cs="Arial"/>
                <w:bCs/>
                <w:lang w:eastAsia="zh-CN"/>
              </w:rPr>
            </w:pPr>
          </w:p>
        </w:tc>
        <w:tc>
          <w:tcPr>
            <w:tcW w:w="1295" w:type="dxa"/>
          </w:tcPr>
          <w:p w14:paraId="1BA8A46D"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FB8A35E" w14:textId="77777777" w:rsidR="00FA1967" w:rsidRDefault="00FA1967" w:rsidP="00FA1967">
            <w:pPr>
              <w:spacing w:after="0"/>
              <w:jc w:val="both"/>
              <w:rPr>
                <w:rFonts w:ascii="Arial" w:hAnsi="Arial" w:cs="Arial"/>
                <w:bCs/>
                <w:lang w:eastAsia="zh-CN"/>
              </w:rPr>
            </w:pPr>
          </w:p>
        </w:tc>
      </w:tr>
      <w:tr w:rsidR="00FA1967" w14:paraId="761747CF" w14:textId="77777777" w:rsidTr="00670212">
        <w:tc>
          <w:tcPr>
            <w:tcW w:w="1333" w:type="dxa"/>
            <w:shd w:val="clear" w:color="auto" w:fill="auto"/>
          </w:tcPr>
          <w:p w14:paraId="5906A69B" w14:textId="77777777" w:rsidR="00FA1967" w:rsidRDefault="00FA1967" w:rsidP="00FA1967">
            <w:pPr>
              <w:spacing w:after="0"/>
              <w:jc w:val="both"/>
              <w:rPr>
                <w:rFonts w:ascii="Arial" w:hAnsi="Arial" w:cs="Arial"/>
                <w:bCs/>
                <w:lang w:eastAsia="zh-CN"/>
              </w:rPr>
            </w:pPr>
          </w:p>
        </w:tc>
        <w:tc>
          <w:tcPr>
            <w:tcW w:w="1295" w:type="dxa"/>
          </w:tcPr>
          <w:p w14:paraId="6F327600" w14:textId="77777777" w:rsidR="00FA1967" w:rsidRDefault="00FA1967" w:rsidP="00FA1967">
            <w:pPr>
              <w:spacing w:after="0"/>
              <w:jc w:val="both"/>
              <w:rPr>
                <w:rFonts w:ascii="Arial" w:hAnsi="Arial" w:cs="Arial"/>
                <w:bCs/>
                <w:lang w:eastAsia="zh-CN"/>
              </w:rPr>
            </w:pPr>
          </w:p>
        </w:tc>
        <w:tc>
          <w:tcPr>
            <w:tcW w:w="7829" w:type="dxa"/>
            <w:shd w:val="clear" w:color="auto" w:fill="auto"/>
          </w:tcPr>
          <w:p w14:paraId="7DE5DB34" w14:textId="77777777" w:rsidR="00FA1967" w:rsidRDefault="00FA1967" w:rsidP="00FA1967">
            <w:pPr>
              <w:spacing w:after="0"/>
              <w:jc w:val="both"/>
              <w:rPr>
                <w:rFonts w:ascii="Arial" w:hAnsi="Arial" w:cs="Arial"/>
                <w:bCs/>
                <w:lang w:eastAsia="zh-CN"/>
              </w:rPr>
            </w:pPr>
          </w:p>
        </w:tc>
      </w:tr>
      <w:tr w:rsidR="00FA1967" w14:paraId="1DECD839" w14:textId="77777777" w:rsidTr="00670212">
        <w:tc>
          <w:tcPr>
            <w:tcW w:w="1333" w:type="dxa"/>
            <w:shd w:val="clear" w:color="auto" w:fill="auto"/>
          </w:tcPr>
          <w:p w14:paraId="762ABC05" w14:textId="77777777" w:rsidR="00FA1967" w:rsidRDefault="00FA1967" w:rsidP="00FA1967">
            <w:pPr>
              <w:spacing w:after="0"/>
              <w:jc w:val="both"/>
              <w:rPr>
                <w:rFonts w:ascii="Arial" w:hAnsi="Arial" w:cs="Arial"/>
                <w:bCs/>
                <w:lang w:eastAsia="ko-KR"/>
              </w:rPr>
            </w:pPr>
          </w:p>
        </w:tc>
        <w:tc>
          <w:tcPr>
            <w:tcW w:w="1295" w:type="dxa"/>
          </w:tcPr>
          <w:p w14:paraId="607BF457" w14:textId="77777777" w:rsidR="00FA1967" w:rsidRDefault="00FA1967" w:rsidP="00FA1967">
            <w:pPr>
              <w:spacing w:after="0"/>
              <w:jc w:val="both"/>
              <w:rPr>
                <w:rFonts w:ascii="Arial" w:hAnsi="Arial" w:cs="Arial"/>
                <w:bCs/>
                <w:lang w:eastAsia="ko-KR"/>
              </w:rPr>
            </w:pPr>
          </w:p>
        </w:tc>
        <w:tc>
          <w:tcPr>
            <w:tcW w:w="7829" w:type="dxa"/>
            <w:shd w:val="clear" w:color="auto" w:fill="auto"/>
          </w:tcPr>
          <w:p w14:paraId="0E59966F" w14:textId="77777777" w:rsidR="00FA1967" w:rsidRDefault="00FA1967" w:rsidP="00FA1967">
            <w:pPr>
              <w:spacing w:after="0"/>
              <w:jc w:val="both"/>
              <w:rPr>
                <w:rFonts w:ascii="Arial" w:hAnsi="Arial" w:cs="Arial"/>
                <w:bCs/>
                <w:lang w:eastAsia="zh-CN"/>
              </w:rPr>
            </w:pPr>
          </w:p>
        </w:tc>
      </w:tr>
      <w:tr w:rsidR="00FA1967" w14:paraId="771656D4" w14:textId="77777777" w:rsidTr="00670212">
        <w:tc>
          <w:tcPr>
            <w:tcW w:w="1333" w:type="dxa"/>
            <w:shd w:val="clear" w:color="auto" w:fill="auto"/>
          </w:tcPr>
          <w:p w14:paraId="222FC984" w14:textId="77777777" w:rsidR="00FA1967" w:rsidRDefault="00FA1967" w:rsidP="00FA1967">
            <w:pPr>
              <w:spacing w:after="0"/>
              <w:jc w:val="both"/>
              <w:rPr>
                <w:rFonts w:ascii="Arial" w:eastAsia="SimSun" w:hAnsi="Arial" w:cs="Arial"/>
                <w:bCs/>
                <w:lang w:eastAsia="zh-CN"/>
              </w:rPr>
            </w:pPr>
          </w:p>
        </w:tc>
        <w:tc>
          <w:tcPr>
            <w:tcW w:w="1295" w:type="dxa"/>
          </w:tcPr>
          <w:p w14:paraId="1E529962" w14:textId="77777777" w:rsidR="00FA1967" w:rsidRDefault="00FA1967" w:rsidP="00FA1967">
            <w:pPr>
              <w:spacing w:after="0"/>
              <w:jc w:val="both"/>
              <w:rPr>
                <w:rFonts w:ascii="Arial" w:eastAsia="SimSun" w:hAnsi="Arial" w:cs="Arial"/>
                <w:bCs/>
                <w:lang w:eastAsia="zh-CN"/>
              </w:rPr>
            </w:pPr>
          </w:p>
        </w:tc>
        <w:tc>
          <w:tcPr>
            <w:tcW w:w="7829" w:type="dxa"/>
            <w:shd w:val="clear" w:color="auto" w:fill="auto"/>
          </w:tcPr>
          <w:p w14:paraId="61D30291" w14:textId="77777777" w:rsidR="00FA1967" w:rsidRDefault="00FA1967" w:rsidP="00FA1967">
            <w:pPr>
              <w:spacing w:after="0"/>
              <w:jc w:val="both"/>
              <w:rPr>
                <w:rFonts w:ascii="Arial" w:hAnsi="Arial" w:cs="Arial"/>
                <w:bCs/>
                <w:lang w:eastAsia="zh-CN"/>
              </w:rPr>
            </w:pPr>
          </w:p>
        </w:tc>
      </w:tr>
      <w:tr w:rsidR="00FA1967" w14:paraId="13A55051" w14:textId="77777777" w:rsidTr="00670212">
        <w:tc>
          <w:tcPr>
            <w:tcW w:w="1333" w:type="dxa"/>
            <w:shd w:val="clear" w:color="auto" w:fill="auto"/>
          </w:tcPr>
          <w:p w14:paraId="2F0E0145" w14:textId="77777777" w:rsidR="00FA1967" w:rsidRDefault="00FA1967" w:rsidP="00FA1967">
            <w:pPr>
              <w:spacing w:after="0"/>
              <w:jc w:val="both"/>
              <w:rPr>
                <w:rFonts w:ascii="Arial" w:hAnsi="Arial" w:cs="Arial"/>
                <w:bCs/>
                <w:lang w:eastAsia="zh-CN"/>
              </w:rPr>
            </w:pPr>
          </w:p>
        </w:tc>
        <w:tc>
          <w:tcPr>
            <w:tcW w:w="1295" w:type="dxa"/>
          </w:tcPr>
          <w:p w14:paraId="47539074" w14:textId="77777777" w:rsidR="00FA1967" w:rsidRDefault="00FA1967" w:rsidP="00FA1967">
            <w:pPr>
              <w:spacing w:after="0"/>
              <w:jc w:val="both"/>
              <w:rPr>
                <w:rFonts w:ascii="Arial" w:hAnsi="Arial" w:cs="Arial"/>
                <w:bCs/>
                <w:lang w:eastAsia="zh-CN"/>
              </w:rPr>
            </w:pPr>
          </w:p>
        </w:tc>
        <w:tc>
          <w:tcPr>
            <w:tcW w:w="7829" w:type="dxa"/>
            <w:shd w:val="clear" w:color="auto" w:fill="auto"/>
          </w:tcPr>
          <w:p w14:paraId="6BD98A8E" w14:textId="77777777" w:rsidR="00FA1967" w:rsidRDefault="00FA1967" w:rsidP="00FA1967">
            <w:pPr>
              <w:spacing w:after="0"/>
              <w:jc w:val="both"/>
              <w:rPr>
                <w:rFonts w:ascii="Arial" w:hAnsi="Arial" w:cs="Arial"/>
                <w:bCs/>
                <w:lang w:eastAsia="zh-CN"/>
              </w:rPr>
            </w:pPr>
          </w:p>
        </w:tc>
      </w:tr>
      <w:tr w:rsidR="00FA1967" w14:paraId="7BDE395A" w14:textId="77777777" w:rsidTr="00670212">
        <w:tc>
          <w:tcPr>
            <w:tcW w:w="1333" w:type="dxa"/>
            <w:shd w:val="clear" w:color="auto" w:fill="auto"/>
          </w:tcPr>
          <w:p w14:paraId="4806E81A" w14:textId="77777777" w:rsidR="00FA1967" w:rsidRDefault="00FA1967" w:rsidP="00FA1967">
            <w:pPr>
              <w:spacing w:after="0"/>
              <w:jc w:val="both"/>
              <w:rPr>
                <w:rFonts w:ascii="Arial" w:hAnsi="Arial" w:cs="Arial"/>
                <w:bCs/>
                <w:lang w:eastAsia="zh-CN"/>
              </w:rPr>
            </w:pPr>
          </w:p>
        </w:tc>
        <w:tc>
          <w:tcPr>
            <w:tcW w:w="1295" w:type="dxa"/>
          </w:tcPr>
          <w:p w14:paraId="4C02FB85"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978017F" w14:textId="77777777" w:rsidR="00FA1967" w:rsidRDefault="00FA1967" w:rsidP="00FA1967">
            <w:pPr>
              <w:spacing w:after="0"/>
              <w:jc w:val="both"/>
              <w:rPr>
                <w:rFonts w:ascii="Arial" w:hAnsi="Arial" w:cs="Arial"/>
                <w:bCs/>
                <w:lang w:eastAsia="zh-CN"/>
              </w:rPr>
            </w:pPr>
          </w:p>
        </w:tc>
      </w:tr>
    </w:tbl>
    <w:p w14:paraId="174B3832" w14:textId="77777777" w:rsidR="008D4239" w:rsidRDefault="008D4239">
      <w:pPr>
        <w:spacing w:after="0"/>
        <w:jc w:val="both"/>
        <w:rPr>
          <w:ins w:id="203" w:author="MediaTek (Nathan)" w:date="2021-07-14T05:58:00Z"/>
          <w:rFonts w:ascii="Arial" w:hAnsi="Arial" w:cs="Arial"/>
        </w:rPr>
      </w:pPr>
    </w:p>
    <w:p w14:paraId="426DC261" w14:textId="3FFB9ACA" w:rsidR="00F20018" w:rsidRDefault="00F20018">
      <w:pPr>
        <w:spacing w:after="0"/>
        <w:jc w:val="both"/>
        <w:rPr>
          <w:ins w:id="204" w:author="MediaTek (Nathan)" w:date="2021-07-14T05:58:00Z"/>
          <w:rFonts w:ascii="Arial" w:hAnsi="Arial" w:cs="Arial"/>
        </w:rPr>
      </w:pPr>
      <w:ins w:id="205" w:author="MediaTek (Nathan)" w:date="2021-07-14T05:58:00Z">
        <w:r>
          <w:rPr>
            <w:rFonts w:ascii="Arial" w:hAnsi="Arial" w:cs="Arial"/>
            <w:b/>
          </w:rPr>
          <w:t>Rapporteur’s summary:</w:t>
        </w:r>
        <w:r>
          <w:rPr>
            <w:rFonts w:ascii="Arial" w:hAnsi="Arial" w:cs="Arial"/>
          </w:rPr>
          <w:t xml:space="preserve"> Companies’ preferences showed some divergence.  With six companies responding and most expressing two preferences, the results were as follows:</w:t>
        </w:r>
      </w:ins>
    </w:p>
    <w:p w14:paraId="0D66E8BF" w14:textId="44C55BCD" w:rsidR="00F20018" w:rsidRDefault="00F20018">
      <w:pPr>
        <w:spacing w:after="0"/>
        <w:jc w:val="both"/>
        <w:rPr>
          <w:ins w:id="206" w:author="MediaTek (Nathan)" w:date="2021-07-14T05:58:00Z"/>
          <w:rFonts w:ascii="Arial" w:hAnsi="Arial" w:cs="Arial"/>
        </w:rPr>
      </w:pPr>
      <w:ins w:id="207" w:author="MediaTek (Nathan)" w:date="2021-07-14T05:58:00Z">
        <w:r>
          <w:rPr>
            <w:rFonts w:ascii="Arial" w:hAnsi="Arial" w:cs="Arial"/>
          </w:rPr>
          <w:tab/>
          <w:t>A.1: 3</w:t>
        </w:r>
      </w:ins>
    </w:p>
    <w:p w14:paraId="326E1917" w14:textId="68B6A2FA" w:rsidR="00F20018" w:rsidRDefault="00F20018">
      <w:pPr>
        <w:spacing w:after="0"/>
        <w:jc w:val="both"/>
        <w:rPr>
          <w:ins w:id="208" w:author="MediaTek (Nathan)" w:date="2021-07-14T05:59:00Z"/>
          <w:rFonts w:ascii="Arial" w:hAnsi="Arial" w:cs="Arial"/>
        </w:rPr>
      </w:pPr>
      <w:ins w:id="209" w:author="MediaTek (Nathan)" w:date="2021-07-14T05:59:00Z">
        <w:r>
          <w:rPr>
            <w:rFonts w:ascii="Arial" w:hAnsi="Arial" w:cs="Arial"/>
          </w:rPr>
          <w:tab/>
          <w:t>B: 4</w:t>
        </w:r>
      </w:ins>
    </w:p>
    <w:p w14:paraId="080FFF02" w14:textId="65B6F20B" w:rsidR="00F20018" w:rsidRDefault="00F20018">
      <w:pPr>
        <w:spacing w:after="0"/>
        <w:jc w:val="both"/>
        <w:rPr>
          <w:ins w:id="210" w:author="MediaTek (Nathan)" w:date="2021-07-14T05:59:00Z"/>
          <w:rFonts w:ascii="Arial" w:hAnsi="Arial" w:cs="Arial"/>
        </w:rPr>
      </w:pPr>
      <w:ins w:id="211" w:author="MediaTek (Nathan)" w:date="2021-07-14T05:59:00Z">
        <w:r>
          <w:rPr>
            <w:rFonts w:ascii="Arial" w:hAnsi="Arial" w:cs="Arial"/>
          </w:rPr>
          <w:tab/>
          <w:t>C: 4</w:t>
        </w:r>
      </w:ins>
    </w:p>
    <w:p w14:paraId="7B361B01" w14:textId="49BC8C25" w:rsidR="00F20018" w:rsidRPr="00F20018" w:rsidRDefault="00F20018">
      <w:pPr>
        <w:spacing w:after="0"/>
        <w:jc w:val="both"/>
        <w:rPr>
          <w:rFonts w:ascii="Arial" w:hAnsi="Arial" w:cs="Arial"/>
        </w:rPr>
      </w:pPr>
      <w:ins w:id="212" w:author="MediaTek (Nathan)" w:date="2021-07-14T05:59:00Z">
        <w:r>
          <w:rPr>
            <w:rFonts w:ascii="Arial" w:hAnsi="Arial" w:cs="Arial"/>
          </w:rPr>
          <w:t xml:space="preserve">Option A.1 produced something of a hard split, with </w:t>
        </w:r>
      </w:ins>
      <w:ins w:id="213" w:author="MediaTek (Nathan)" w:date="2021-07-14T06:00:00Z">
        <w:r>
          <w:rPr>
            <w:rFonts w:ascii="Arial" w:hAnsi="Arial" w:cs="Arial"/>
          </w:rPr>
          <w:t>two companies indicating a preference not to go this direction (along with one company observing that option A depends on UE implementation).</w:t>
        </w:r>
      </w:ins>
      <w:ins w:id="214" w:author="MediaTek (Nathan)" w:date="2021-07-14T06:02:00Z">
        <w:r>
          <w:rPr>
            <w:rFonts w:ascii="Arial" w:hAnsi="Arial" w:cs="Arial"/>
          </w:rPr>
          <w:t xml:space="preserve">  One company expressed concern with option B based on a perceived change of the need code of the extension field.  No strong objections to option C were </w:t>
        </w:r>
        <w:r>
          <w:rPr>
            <w:rFonts w:ascii="Arial" w:hAnsi="Arial" w:cs="Arial"/>
          </w:rPr>
          <w:lastRenderedPageBreak/>
          <w:t>expressed.  Rapporteur thinks further discussion is needed in phase 2, with the involvement of draft CRs to clarify the exact proposals.</w:t>
        </w:r>
      </w:ins>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215" w:name="OLE_LINK13"/>
            <w:r>
              <w:rPr>
                <w:rFonts w:ascii="Arial" w:eastAsia="MS Mincho" w:hAnsi="Arial" w:cs="Arial"/>
                <w:bCs/>
                <w:lang w:eastAsia="ja-JP"/>
              </w:rPr>
              <w:t xml:space="preserve">idiom </w:t>
            </w:r>
            <w:bookmarkEnd w:id="215"/>
            <w:r>
              <w:rPr>
                <w:rFonts w:ascii="Arial" w:eastAsia="MS Mincho" w:hAnsi="Arial" w:cs="Arial"/>
                <w:bCs/>
                <w:lang w:eastAsia="ja-JP"/>
              </w:rPr>
              <w:t xml:space="preserve">is </w:t>
            </w:r>
            <w:bookmarkStart w:id="216" w:name="OLE_LINK14"/>
            <w:r>
              <w:rPr>
                <w:rFonts w:ascii="Arial" w:eastAsia="MS Mincho" w:hAnsi="Arial" w:cs="Arial"/>
                <w:bCs/>
                <w:lang w:eastAsia="ja-JP"/>
              </w:rPr>
              <w:t xml:space="preserve">definitely </w:t>
            </w:r>
            <w:bookmarkStart w:id="217" w:name="OLE_LINK15"/>
            <w:bookmarkEnd w:id="216"/>
            <w:r>
              <w:rPr>
                <w:rFonts w:ascii="Arial" w:eastAsia="MS Mincho" w:hAnsi="Arial" w:cs="Arial"/>
                <w:bCs/>
                <w:lang w:eastAsia="ja-JP"/>
              </w:rPr>
              <w:t>unfortunate</w:t>
            </w:r>
            <w:bookmarkEnd w:id="217"/>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218" w:name="OLE_LINK16"/>
            <w:r>
              <w:rPr>
                <w:rFonts w:ascii="Arial" w:eastAsia="MS Mincho" w:hAnsi="Arial" w:cs="Arial"/>
                <w:bCs/>
                <w:lang w:eastAsia="ja-JP"/>
              </w:rPr>
              <w:t xml:space="preserve">departure </w:t>
            </w:r>
            <w:bookmarkEnd w:id="218"/>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219"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219"/>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FA1967">
        <w:tc>
          <w:tcPr>
            <w:tcW w:w="1339" w:type="dxa"/>
            <w:shd w:val="clear" w:color="auto" w:fill="auto"/>
          </w:tcPr>
          <w:p w14:paraId="09838F4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FA1967">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FA1967">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 xml:space="preserve">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w:t>
            </w:r>
            <w:r>
              <w:rPr>
                <w:rFonts w:ascii="Arial" w:hAnsi="Arial" w:cs="Arial"/>
                <w:bCs/>
                <w:lang w:eastAsia="zh-CN"/>
              </w:rPr>
              <w:lastRenderedPageBreak/>
              <w:t>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p>
        </w:tc>
      </w:tr>
      <w:tr w:rsidR="00FA1967" w14:paraId="6A4505CE" w14:textId="77777777">
        <w:tc>
          <w:tcPr>
            <w:tcW w:w="1339" w:type="dxa"/>
            <w:shd w:val="clear" w:color="auto" w:fill="auto"/>
          </w:tcPr>
          <w:p w14:paraId="19088CE6" w14:textId="03FAFC3E" w:rsidR="00FA1967" w:rsidRDefault="00FA1967" w:rsidP="00FA1967">
            <w:pPr>
              <w:spacing w:after="0"/>
              <w:jc w:val="both"/>
              <w:rPr>
                <w:rFonts w:ascii="Arial" w:eastAsia="SimSun" w:hAnsi="Arial" w:cs="Arial"/>
                <w:bCs/>
                <w:lang w:eastAsia="zh-CN"/>
              </w:rPr>
            </w:pPr>
            <w:r>
              <w:rPr>
                <w:rFonts w:ascii="Arial" w:hAnsi="Arial" w:cs="Arial"/>
                <w:bCs/>
                <w:lang w:eastAsia="ko-KR"/>
              </w:rPr>
              <w:lastRenderedPageBreak/>
              <w:t>Ericsson</w:t>
            </w:r>
          </w:p>
        </w:tc>
        <w:tc>
          <w:tcPr>
            <w:tcW w:w="9096" w:type="dxa"/>
            <w:shd w:val="clear" w:color="auto" w:fill="auto"/>
          </w:tcPr>
          <w:p w14:paraId="78121F3B" w14:textId="4EAB7611" w:rsidR="00FA1967" w:rsidRDefault="00FA1967" w:rsidP="00FA1967">
            <w:pPr>
              <w:spacing w:after="0"/>
              <w:jc w:val="both"/>
              <w:rPr>
                <w:rFonts w:ascii="Arial" w:hAnsi="Arial" w:cs="Arial"/>
                <w:bCs/>
                <w:lang w:eastAsia="ko-KR"/>
              </w:rPr>
            </w:pPr>
            <w:r>
              <w:rPr>
                <w:rFonts w:ascii="Arial" w:hAnsi="Arial" w:cs="Arial"/>
                <w:bCs/>
                <w:lang w:eastAsia="zh-CN"/>
              </w:rPr>
              <w:t xml:space="preserve">We agree with Intel that what we agree for this particular case need not mean we have to use the same approach in future.  </w:t>
            </w:r>
          </w:p>
        </w:tc>
      </w:tr>
      <w:tr w:rsidR="00FA1967" w14:paraId="58166A4E" w14:textId="77777777">
        <w:tc>
          <w:tcPr>
            <w:tcW w:w="1339" w:type="dxa"/>
            <w:shd w:val="clear" w:color="auto" w:fill="auto"/>
          </w:tcPr>
          <w:p w14:paraId="74FC94E9"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18E9B020" w14:textId="77777777" w:rsidR="00FA1967" w:rsidRDefault="00FA1967" w:rsidP="00FA1967">
            <w:pPr>
              <w:spacing w:after="0"/>
              <w:jc w:val="both"/>
              <w:rPr>
                <w:rFonts w:ascii="Arial" w:hAnsi="Arial" w:cs="Arial"/>
                <w:bCs/>
                <w:lang w:eastAsia="zh-CN"/>
              </w:rPr>
            </w:pPr>
          </w:p>
        </w:tc>
      </w:tr>
      <w:tr w:rsidR="00FA1967" w14:paraId="0CC3AA36" w14:textId="77777777">
        <w:tc>
          <w:tcPr>
            <w:tcW w:w="1339" w:type="dxa"/>
            <w:shd w:val="clear" w:color="auto" w:fill="auto"/>
          </w:tcPr>
          <w:p w14:paraId="6EF91264" w14:textId="77777777" w:rsidR="00FA1967" w:rsidRDefault="00FA1967" w:rsidP="00FA1967">
            <w:pPr>
              <w:spacing w:after="0"/>
              <w:jc w:val="both"/>
              <w:rPr>
                <w:rFonts w:ascii="Arial" w:hAnsi="Arial" w:cs="Arial"/>
                <w:bCs/>
                <w:lang w:eastAsia="zh-CN"/>
              </w:rPr>
            </w:pPr>
          </w:p>
        </w:tc>
        <w:tc>
          <w:tcPr>
            <w:tcW w:w="9096" w:type="dxa"/>
            <w:shd w:val="clear" w:color="auto" w:fill="auto"/>
          </w:tcPr>
          <w:p w14:paraId="64438149" w14:textId="77777777" w:rsidR="00FA1967" w:rsidRDefault="00FA1967" w:rsidP="00FA1967">
            <w:pPr>
              <w:spacing w:after="0"/>
              <w:jc w:val="both"/>
              <w:rPr>
                <w:rFonts w:ascii="Arial" w:hAnsi="Arial" w:cs="Arial"/>
                <w:bCs/>
                <w:lang w:eastAsia="zh-CN"/>
              </w:rPr>
            </w:pPr>
          </w:p>
        </w:tc>
      </w:tr>
      <w:tr w:rsidR="00FA1967" w14:paraId="2EE7481A" w14:textId="77777777">
        <w:tc>
          <w:tcPr>
            <w:tcW w:w="1339" w:type="dxa"/>
            <w:shd w:val="clear" w:color="auto" w:fill="auto"/>
          </w:tcPr>
          <w:p w14:paraId="4965812E" w14:textId="77777777" w:rsidR="00FA1967" w:rsidRDefault="00FA1967" w:rsidP="00FA1967">
            <w:pPr>
              <w:spacing w:after="0"/>
              <w:jc w:val="both"/>
              <w:rPr>
                <w:rFonts w:ascii="Arial" w:hAnsi="Arial" w:cs="Arial"/>
                <w:bCs/>
                <w:lang w:eastAsia="zh-CN"/>
              </w:rPr>
            </w:pPr>
          </w:p>
        </w:tc>
        <w:tc>
          <w:tcPr>
            <w:tcW w:w="9096" w:type="dxa"/>
            <w:shd w:val="clear" w:color="auto" w:fill="auto"/>
          </w:tcPr>
          <w:p w14:paraId="561997F4" w14:textId="77777777" w:rsidR="00FA1967" w:rsidRDefault="00FA1967" w:rsidP="00FA1967">
            <w:pPr>
              <w:spacing w:after="0"/>
              <w:jc w:val="both"/>
              <w:rPr>
                <w:rFonts w:ascii="Arial" w:hAnsi="Arial" w:cs="Arial"/>
                <w:bCs/>
                <w:lang w:eastAsia="zh-CN"/>
              </w:rPr>
            </w:pPr>
          </w:p>
        </w:tc>
      </w:tr>
      <w:tr w:rsidR="00FA1967" w14:paraId="6AC9A619" w14:textId="77777777">
        <w:tc>
          <w:tcPr>
            <w:tcW w:w="1339" w:type="dxa"/>
            <w:shd w:val="clear" w:color="auto" w:fill="auto"/>
          </w:tcPr>
          <w:p w14:paraId="79C5ECD3" w14:textId="77777777" w:rsidR="00FA1967" w:rsidRDefault="00FA1967" w:rsidP="00FA1967">
            <w:pPr>
              <w:spacing w:after="0"/>
              <w:jc w:val="both"/>
              <w:rPr>
                <w:rFonts w:ascii="Arial" w:hAnsi="Arial" w:cs="Arial"/>
                <w:bCs/>
                <w:lang w:eastAsia="ko-KR"/>
              </w:rPr>
            </w:pPr>
          </w:p>
        </w:tc>
        <w:tc>
          <w:tcPr>
            <w:tcW w:w="9096" w:type="dxa"/>
            <w:shd w:val="clear" w:color="auto" w:fill="auto"/>
          </w:tcPr>
          <w:p w14:paraId="391B639F" w14:textId="77777777" w:rsidR="00FA1967" w:rsidRDefault="00FA1967" w:rsidP="00FA1967">
            <w:pPr>
              <w:spacing w:after="0"/>
              <w:jc w:val="both"/>
              <w:rPr>
                <w:rFonts w:ascii="Arial" w:hAnsi="Arial" w:cs="Arial"/>
                <w:bCs/>
                <w:lang w:eastAsia="zh-CN"/>
              </w:rPr>
            </w:pPr>
          </w:p>
        </w:tc>
      </w:tr>
      <w:tr w:rsidR="00FA1967" w14:paraId="199FC668" w14:textId="77777777">
        <w:tc>
          <w:tcPr>
            <w:tcW w:w="1339" w:type="dxa"/>
            <w:shd w:val="clear" w:color="auto" w:fill="auto"/>
          </w:tcPr>
          <w:p w14:paraId="54F5F708"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7B12C1BF" w14:textId="77777777" w:rsidR="00FA1967" w:rsidRDefault="00FA1967" w:rsidP="00FA1967">
            <w:pPr>
              <w:spacing w:after="0"/>
              <w:jc w:val="both"/>
              <w:rPr>
                <w:rFonts w:ascii="Arial" w:hAnsi="Arial" w:cs="Arial"/>
                <w:bCs/>
                <w:lang w:eastAsia="zh-CN"/>
              </w:rPr>
            </w:pPr>
          </w:p>
        </w:tc>
      </w:tr>
      <w:tr w:rsidR="00FA1967" w14:paraId="32B0C0E5" w14:textId="77777777">
        <w:tc>
          <w:tcPr>
            <w:tcW w:w="1339" w:type="dxa"/>
            <w:shd w:val="clear" w:color="auto" w:fill="auto"/>
          </w:tcPr>
          <w:p w14:paraId="218B4DBD" w14:textId="77777777" w:rsidR="00FA1967" w:rsidRDefault="00FA1967" w:rsidP="00FA1967">
            <w:pPr>
              <w:spacing w:after="0"/>
              <w:jc w:val="both"/>
              <w:rPr>
                <w:rFonts w:ascii="Arial" w:hAnsi="Arial" w:cs="Arial"/>
                <w:bCs/>
                <w:lang w:eastAsia="zh-CN"/>
              </w:rPr>
            </w:pPr>
          </w:p>
        </w:tc>
        <w:tc>
          <w:tcPr>
            <w:tcW w:w="9096" w:type="dxa"/>
            <w:shd w:val="clear" w:color="auto" w:fill="auto"/>
          </w:tcPr>
          <w:p w14:paraId="783209D9" w14:textId="77777777" w:rsidR="00FA1967" w:rsidRDefault="00FA1967" w:rsidP="00FA1967">
            <w:pPr>
              <w:spacing w:after="0"/>
              <w:jc w:val="both"/>
              <w:rPr>
                <w:rFonts w:ascii="Arial" w:hAnsi="Arial" w:cs="Arial"/>
                <w:bCs/>
                <w:lang w:eastAsia="zh-CN"/>
              </w:rPr>
            </w:pPr>
          </w:p>
        </w:tc>
      </w:tr>
      <w:tr w:rsidR="00FA1967" w14:paraId="3ECB66EE" w14:textId="77777777">
        <w:tc>
          <w:tcPr>
            <w:tcW w:w="1339" w:type="dxa"/>
            <w:shd w:val="clear" w:color="auto" w:fill="auto"/>
          </w:tcPr>
          <w:p w14:paraId="41E4DCCB" w14:textId="77777777" w:rsidR="00FA1967" w:rsidRDefault="00FA1967" w:rsidP="00FA1967">
            <w:pPr>
              <w:spacing w:after="0"/>
              <w:jc w:val="both"/>
              <w:rPr>
                <w:rFonts w:ascii="Arial" w:hAnsi="Arial" w:cs="Arial"/>
                <w:bCs/>
                <w:lang w:eastAsia="zh-CN"/>
              </w:rPr>
            </w:pPr>
          </w:p>
        </w:tc>
        <w:tc>
          <w:tcPr>
            <w:tcW w:w="9096" w:type="dxa"/>
            <w:shd w:val="clear" w:color="auto" w:fill="auto"/>
          </w:tcPr>
          <w:p w14:paraId="03F73C27" w14:textId="77777777" w:rsidR="00FA1967" w:rsidRDefault="00FA1967" w:rsidP="00FA1967">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28722DB1" w:rsidR="008D4239" w:rsidRDefault="00F20018">
      <w:pPr>
        <w:jc w:val="both"/>
        <w:rPr>
          <w:ins w:id="220" w:author="MediaTek (Nathan)" w:date="2021-07-14T06:04:00Z"/>
          <w:rFonts w:ascii="Arial" w:hAnsi="Arial" w:cs="Arial"/>
        </w:rPr>
      </w:pPr>
      <w:ins w:id="221" w:author="MediaTek (Nathan)" w:date="2021-07-14T06:03:00Z">
        <w:r>
          <w:rPr>
            <w:rFonts w:ascii="Arial" w:hAnsi="Arial" w:cs="Arial"/>
            <w:b/>
          </w:rPr>
          <w:t>Rapporteur’s summary:</w:t>
        </w:r>
        <w:r>
          <w:rPr>
            <w:rFonts w:ascii="Arial" w:hAnsi="Arial" w:cs="Arial"/>
          </w:rPr>
          <w:t xml:space="preserve"> </w:t>
        </w:r>
      </w:ins>
      <w:ins w:id="222" w:author="MediaTek (Nathan)" w:date="2021-07-14T06:04:00Z">
        <w:r>
          <w:rPr>
            <w:rFonts w:ascii="Arial" w:hAnsi="Arial" w:cs="Arial"/>
          </w:rPr>
          <w:t>Based on the comments, there may be consensus on the following points:</w:t>
        </w:r>
      </w:ins>
    </w:p>
    <w:p w14:paraId="3F4F9600" w14:textId="59671676" w:rsidR="00F20018" w:rsidRPr="00F20018" w:rsidRDefault="00F20018">
      <w:pPr>
        <w:pStyle w:val="ListParagraph"/>
        <w:numPr>
          <w:ilvl w:val="0"/>
          <w:numId w:val="6"/>
        </w:numPr>
        <w:jc w:val="both"/>
        <w:rPr>
          <w:ins w:id="223" w:author="MediaTek (Nathan)" w:date="2021-07-14T06:06:00Z"/>
          <w:rFonts w:ascii="Arial" w:hAnsi="Arial" w:cs="Arial"/>
        </w:rPr>
        <w:pPrChange w:id="224" w:author="MediaTek (Nathan)" w:date="2021-07-14T06:04:00Z">
          <w:pPr>
            <w:jc w:val="both"/>
          </w:pPr>
        </w:pPrChange>
      </w:pPr>
      <w:ins w:id="225" w:author="MediaTek (Nathan)" w:date="2021-07-14T06:05:00Z">
        <w:r>
          <w:rPr>
            <w:rFonts w:ascii="Arial" w:hAnsi="Arial" w:cs="Arial"/>
            <w:sz w:val="20"/>
          </w:rPr>
          <w:t xml:space="preserve">The extension of </w:t>
        </w:r>
        <w:r>
          <w:rPr>
            <w:rFonts w:ascii="Arial" w:hAnsi="Arial" w:cs="Arial"/>
            <w:i/>
            <w:sz w:val="20"/>
          </w:rPr>
          <w:t>candidateBeamRSList</w:t>
        </w:r>
        <w:r>
          <w:rPr>
            <w:rFonts w:ascii="Arial" w:hAnsi="Arial" w:cs="Arial"/>
            <w:sz w:val="20"/>
          </w:rPr>
          <w:t xml:space="preserve"> was not done in an ideal way, and something different should be used for future cases (which should be rare if they exist at all).</w:t>
        </w:r>
      </w:ins>
    </w:p>
    <w:p w14:paraId="62D59B89" w14:textId="2DA45D81" w:rsidR="00F20018" w:rsidRPr="00F20018" w:rsidRDefault="00F20018">
      <w:pPr>
        <w:pStyle w:val="ListParagraph"/>
        <w:numPr>
          <w:ilvl w:val="0"/>
          <w:numId w:val="6"/>
        </w:numPr>
        <w:jc w:val="both"/>
        <w:rPr>
          <w:ins w:id="226" w:author="MediaTek (Nathan)" w:date="2021-07-14T06:07:00Z"/>
          <w:rFonts w:ascii="Arial" w:hAnsi="Arial" w:cs="Arial"/>
        </w:rPr>
        <w:pPrChange w:id="227" w:author="MediaTek (Nathan)" w:date="2021-07-14T06:04:00Z">
          <w:pPr>
            <w:jc w:val="both"/>
          </w:pPr>
        </w:pPrChange>
      </w:pPr>
      <w:ins w:id="228" w:author="MediaTek (Nathan)" w:date="2021-07-14T06:07:00Z">
        <w:r>
          <w:rPr>
            <w:rFonts w:ascii="Arial" w:hAnsi="Arial" w:cs="Arial"/>
            <w:sz w:val="20"/>
          </w:rPr>
          <w:t>The general case should not be guided by how we resolve this specific field.</w:t>
        </w:r>
      </w:ins>
    </w:p>
    <w:p w14:paraId="5E70EF97" w14:textId="6526EE62" w:rsidR="00F20018" w:rsidRPr="00F20018" w:rsidRDefault="00F20018">
      <w:pPr>
        <w:pStyle w:val="ListParagraph"/>
        <w:numPr>
          <w:ilvl w:val="0"/>
          <w:numId w:val="6"/>
        </w:numPr>
        <w:spacing w:after="180"/>
        <w:jc w:val="both"/>
        <w:rPr>
          <w:ins w:id="229" w:author="MediaTek (Nathan)" w:date="2021-07-14T06:11:00Z"/>
          <w:rFonts w:ascii="Arial" w:hAnsi="Arial" w:cs="Arial"/>
        </w:rPr>
        <w:pPrChange w:id="230" w:author="MediaTek (Nathan)" w:date="2021-07-14T06:12:00Z">
          <w:pPr>
            <w:jc w:val="both"/>
          </w:pPr>
        </w:pPrChange>
      </w:pPr>
      <w:ins w:id="231" w:author="MediaTek (Nathan)" w:date="2021-07-14T06:07:00Z">
        <w:r>
          <w:rPr>
            <w:rFonts w:ascii="Arial" w:hAnsi="Arial" w:cs="Arial"/>
            <w:sz w:val="20"/>
          </w:rPr>
          <w:t xml:space="preserve">The current text on list handling (section </w:t>
        </w:r>
      </w:ins>
      <w:ins w:id="232" w:author="MediaTek (Nathan)" w:date="2021-07-14T06:10:00Z">
        <w:r>
          <w:rPr>
            <w:rFonts w:ascii="Arial" w:hAnsi="Arial" w:cs="Arial"/>
            <w:sz w:val="20"/>
          </w:rPr>
          <w:t>6.1.3</w:t>
        </w:r>
      </w:ins>
      <w:ins w:id="233" w:author="MediaTek (Nathan)" w:date="2021-07-14T06:07:00Z">
        <w:r>
          <w:rPr>
            <w:rFonts w:ascii="Arial" w:hAnsi="Arial" w:cs="Arial"/>
            <w:sz w:val="20"/>
          </w:rPr>
          <w:t>) suggests that the full (extended) list must always be signalled, but does not entirely clarify how the ASN.1 should be coded to achieve this.</w:t>
        </w:r>
      </w:ins>
    </w:p>
    <w:p w14:paraId="219421E9" w14:textId="20AFBC9F" w:rsidR="00F20018" w:rsidRDefault="00F20018" w:rsidP="00F20018">
      <w:pPr>
        <w:jc w:val="both"/>
        <w:rPr>
          <w:ins w:id="234" w:author="MediaTek (Nathan)" w:date="2021-07-14T06:13:00Z"/>
          <w:rFonts w:ascii="Arial" w:hAnsi="Arial" w:cs="Arial"/>
        </w:rPr>
      </w:pPr>
      <w:ins w:id="235" w:author="MediaTek (Nathan)" w:date="2021-07-14T06:11:00Z">
        <w:r>
          <w:rPr>
            <w:rFonts w:ascii="Arial" w:hAnsi="Arial" w:cs="Arial"/>
          </w:rPr>
          <w:t>There is some disagreement on whether the existing text in sections 6.1.3 and A.3.10 is adequate</w:t>
        </w:r>
      </w:ins>
      <w:ins w:id="236" w:author="MediaTek (Nathan)" w:date="2021-07-14T06:12:00Z">
        <w:r>
          <w:rPr>
            <w:rFonts w:ascii="Arial" w:hAnsi="Arial" w:cs="Arial"/>
          </w:rPr>
          <w:t xml:space="preserve"> to describe the UE behaviour when a list without ToAddMod is extended</w:t>
        </w:r>
      </w:ins>
      <w:ins w:id="237" w:author="MediaTek (Nathan)" w:date="2021-07-14T06:13:00Z">
        <w:r>
          <w:rPr>
            <w:rFonts w:ascii="Arial" w:hAnsi="Arial" w:cs="Arial"/>
          </w:rPr>
          <w:t>.</w:t>
        </w:r>
      </w:ins>
    </w:p>
    <w:p w14:paraId="5B2E779E" w14:textId="216B449F" w:rsidR="00F20018" w:rsidRDefault="00F20018" w:rsidP="00F20018">
      <w:pPr>
        <w:jc w:val="both"/>
        <w:rPr>
          <w:ins w:id="238" w:author="MediaTek (Nathan)" w:date="2021-07-14T06:23:00Z"/>
          <w:rFonts w:ascii="Arial" w:hAnsi="Arial" w:cs="Arial"/>
        </w:rPr>
      </w:pPr>
      <w:ins w:id="239" w:author="MediaTek (Nathan)" w:date="2021-07-14T06:13:00Z">
        <w:r>
          <w:rPr>
            <w:rFonts w:ascii="Arial" w:hAnsi="Arial" w:cs="Arial"/>
          </w:rPr>
          <w:t xml:space="preserve">The general issue is less time-critical than the handling of the specific Rel-16 field.  Rapporteur suggests that text for the general case be proposed in phase 2 separately from the draft CRs for </w:t>
        </w:r>
      </w:ins>
      <w:ins w:id="240" w:author="MediaTek (Nathan)" w:date="2021-07-14T06:14:00Z">
        <w:r>
          <w:rPr>
            <w:rFonts w:ascii="Arial" w:hAnsi="Arial" w:cs="Arial"/>
            <w:i/>
          </w:rPr>
          <w:t>candidateBeamRSList</w:t>
        </w:r>
        <w:r>
          <w:rPr>
            <w:rFonts w:ascii="Arial" w:hAnsi="Arial" w:cs="Arial"/>
          </w:rPr>
          <w:t>, with the latter given higher priority to resolve in the scope of this discussion.</w:t>
        </w:r>
      </w:ins>
    </w:p>
    <w:p w14:paraId="4F744074" w14:textId="3BC8694E" w:rsidR="0039774E" w:rsidRPr="00F20018" w:rsidRDefault="0039774E" w:rsidP="00F20018">
      <w:pPr>
        <w:jc w:val="both"/>
        <w:rPr>
          <w:rFonts w:ascii="Arial" w:hAnsi="Arial" w:cs="Arial"/>
          <w:rPrChange w:id="241" w:author="MediaTek (Nathan)" w:date="2021-07-14T06:14:00Z">
            <w:rPr/>
          </w:rPrChange>
        </w:rPr>
      </w:pPr>
      <w:ins w:id="242" w:author="MediaTek (Nathan)" w:date="2021-07-14T06:23:00Z">
        <w:r>
          <w:rPr>
            <w:rFonts w:ascii="Arial" w:hAnsi="Arial" w:cs="Arial"/>
          </w:rPr>
          <w:t>For phase 2, rapporteur proposes to discuss draft CRs for options A.1, B, and C</w:t>
        </w:r>
      </w:ins>
      <w:ins w:id="243" w:author="MediaTek (Nathan)" w:date="2021-07-14T06:24:00Z">
        <w:r w:rsidR="00DC28C5">
          <w:rPr>
            <w:rFonts w:ascii="Arial" w:hAnsi="Arial" w:cs="Arial"/>
          </w:rPr>
          <w:t xml:space="preserve"> according to the interpretations given in the summary above</w:t>
        </w:r>
      </w:ins>
      <w:ins w:id="244" w:author="MediaTek (Nathan)" w:date="2021-07-14T06:23:00Z">
        <w:r>
          <w:rPr>
            <w:rFonts w:ascii="Arial" w:hAnsi="Arial" w:cs="Arial"/>
          </w:rPr>
          <w:t>, and at lower priority a text proposal for the general case.</w:t>
        </w:r>
      </w:ins>
    </w:p>
    <w:p w14:paraId="066DC331" w14:textId="77777777" w:rsidR="008D4239" w:rsidRDefault="00B61D12">
      <w:pPr>
        <w:pStyle w:val="Heading1"/>
        <w:rPr>
          <w:rFonts w:cs="Arial"/>
          <w:lang w:eastAsia="ko-KR"/>
        </w:rPr>
      </w:pPr>
      <w:r>
        <w:rPr>
          <w:rFonts w:cs="Arial"/>
          <w:lang w:eastAsia="ko-KR"/>
        </w:rPr>
        <w:t>5 Discussion (Phase 2)</w:t>
      </w:r>
    </w:p>
    <w:p w14:paraId="5B4B2804" w14:textId="373EB94B" w:rsidR="00E14B50" w:rsidRDefault="00E14B50" w:rsidP="00E14B50">
      <w:pPr>
        <w:pStyle w:val="Heading2"/>
        <w:rPr>
          <w:ins w:id="245" w:author="MediaTek (Nathan)" w:date="2021-07-26T07:49:00Z"/>
        </w:rPr>
      </w:pPr>
      <w:ins w:id="246" w:author="MediaTek (Nathan)" w:date="2021-07-26T07:49:00Z">
        <w:r>
          <w:rPr>
            <w:rFonts w:cs="Arial"/>
          </w:rPr>
          <w:t>5.1</w:t>
        </w:r>
        <w:r>
          <w:rPr>
            <w:rFonts w:cs="Arial"/>
          </w:rPr>
          <w:t xml:space="preserve"> </w:t>
        </w:r>
        <w:r>
          <w:rPr>
            <w:rFonts w:cs="Arial"/>
          </w:rPr>
          <w:t>Draft CRs</w:t>
        </w:r>
      </w:ins>
    </w:p>
    <w:p w14:paraId="1D5D150E" w14:textId="6D4AFEE3" w:rsidR="00E14B50" w:rsidRDefault="00E14B50" w:rsidP="00E14B50">
      <w:pPr>
        <w:pStyle w:val="Doc-text2"/>
        <w:tabs>
          <w:tab w:val="left" w:pos="340"/>
        </w:tabs>
        <w:spacing w:after="180"/>
        <w:ind w:left="0" w:firstLine="0"/>
        <w:jc w:val="both"/>
        <w:rPr>
          <w:ins w:id="247" w:author="MediaTek (Nathan)" w:date="2021-07-26T07:51:00Z"/>
          <w:rFonts w:cs="Arial"/>
          <w:lang w:val="en-GB"/>
        </w:rPr>
        <w:pPrChange w:id="248" w:author="MediaTek (Nathan)" w:date="2021-07-26T07:49:00Z">
          <w:pPr>
            <w:pStyle w:val="Doc-text2"/>
            <w:tabs>
              <w:tab w:val="left" w:pos="340"/>
            </w:tabs>
            <w:ind w:left="0" w:firstLine="0"/>
            <w:jc w:val="both"/>
          </w:pPr>
        </w:pPrChange>
      </w:pPr>
      <w:ins w:id="249" w:author="MediaTek (Nathan)" w:date="2021-07-26T07:49:00Z">
        <w:r w:rsidDel="00E14B50">
          <w:rPr>
            <w:rFonts w:cs="Arial"/>
            <w:lang w:val="en-GB"/>
          </w:rPr>
          <w:t xml:space="preserve"> </w:t>
        </w:r>
      </w:ins>
      <w:del w:id="250" w:author="MediaTek (Nathan)" w:date="2021-07-26T07:47:00Z">
        <w:r w:rsidR="00B61D12" w:rsidDel="00E14B50">
          <w:rPr>
            <w:rFonts w:cs="Arial"/>
            <w:lang w:val="en-GB"/>
          </w:rPr>
          <w:delText xml:space="preserve">[To be populated] </w:delText>
        </w:r>
      </w:del>
      <w:ins w:id="251" w:author="MediaTek (Nathan)" w:date="2021-07-26T07:47:00Z">
        <w:r>
          <w:rPr>
            <w:rFonts w:cs="Arial"/>
            <w:lang w:val="en-GB"/>
          </w:rPr>
          <w:t>For phase 2 of the discussion, draft CRs have been provided covering options A.1, B, and C.  Detailed comments on those CRs can be taken in the CR files themselves, but this discussion document is provided as a container for larger issues that may require some explanation.</w:t>
        </w:r>
      </w:ins>
    </w:p>
    <w:p w14:paraId="2335156B" w14:textId="17E7C4FD" w:rsidR="0065796D" w:rsidRDefault="0065796D" w:rsidP="0065796D">
      <w:pPr>
        <w:pStyle w:val="Heading3"/>
        <w:rPr>
          <w:ins w:id="252" w:author="MediaTek (Nathan)" w:date="2021-07-26T07:51:00Z"/>
        </w:rPr>
        <w:pPrChange w:id="253" w:author="MediaTek (Nathan)" w:date="2021-07-26T07:54:00Z">
          <w:pPr>
            <w:pStyle w:val="Doc-text2"/>
            <w:tabs>
              <w:tab w:val="left" w:pos="340"/>
            </w:tabs>
            <w:ind w:left="0" w:firstLine="0"/>
            <w:jc w:val="both"/>
          </w:pPr>
        </w:pPrChange>
      </w:pPr>
      <w:ins w:id="254" w:author="MediaTek (Nathan)" w:date="2021-07-26T07:54:00Z">
        <w:r>
          <w:t>5.1.1</w:t>
        </w:r>
        <w:r>
          <w:tab/>
        </w:r>
      </w:ins>
      <w:ins w:id="255" w:author="MediaTek (Nathan)" w:date="2021-07-26T07:51:00Z">
        <w:r>
          <w:t>Option A.1</w:t>
        </w:r>
      </w:ins>
    </w:p>
    <w:p w14:paraId="46838236" w14:textId="6087B60E" w:rsidR="0065796D" w:rsidRDefault="0065796D" w:rsidP="00E14B50">
      <w:pPr>
        <w:pStyle w:val="Doc-text2"/>
        <w:tabs>
          <w:tab w:val="left" w:pos="340"/>
        </w:tabs>
        <w:spacing w:after="180"/>
        <w:ind w:left="0" w:firstLine="0"/>
        <w:jc w:val="both"/>
        <w:rPr>
          <w:ins w:id="256" w:author="MediaTek (Nathan)" w:date="2021-07-26T07:55:00Z"/>
          <w:rFonts w:cs="Arial"/>
          <w:lang w:val="en-GB"/>
        </w:rPr>
        <w:pPrChange w:id="257" w:author="MediaTek (Nathan)" w:date="2021-07-26T07:49:00Z">
          <w:pPr>
            <w:pStyle w:val="Doc-text2"/>
            <w:tabs>
              <w:tab w:val="left" w:pos="340"/>
            </w:tabs>
            <w:ind w:left="0" w:firstLine="0"/>
            <w:jc w:val="both"/>
          </w:pPr>
        </w:pPrChange>
      </w:pPr>
      <w:ins w:id="258" w:author="MediaTek (Nathan)" w:date="2021-07-26T07:51:00Z">
        <w:r>
          <w:rPr>
            <w:rFonts w:cs="Arial"/>
            <w:lang w:val="en-GB"/>
          </w:rPr>
          <w:t xml:space="preserve">The CR for option A.1 </w:t>
        </w:r>
      </w:ins>
      <w:ins w:id="259" w:author="MediaTek (Nathan)" w:date="2021-07-26T07:52:00Z">
        <w:r>
          <w:rPr>
            <w:rFonts w:cs="Arial"/>
            <w:lang w:val="en-GB"/>
          </w:rPr>
          <w:t>clarifies that the UE maintains knowledge of which list entries were configured by which field, and applies updates to the extension field only to the entries that were configured using the extension field.  In the table format used in phase 1, the intended behaviour is as follows:</w:t>
        </w:r>
      </w:ins>
    </w:p>
    <w:p w14:paraId="0C5A0CD7" w14:textId="495B747A" w:rsidR="0065796D" w:rsidRDefault="0065796D" w:rsidP="00E14B50">
      <w:pPr>
        <w:pStyle w:val="Doc-text2"/>
        <w:tabs>
          <w:tab w:val="left" w:pos="340"/>
        </w:tabs>
        <w:spacing w:after="180"/>
        <w:ind w:left="0" w:firstLine="0"/>
        <w:jc w:val="both"/>
        <w:rPr>
          <w:ins w:id="260" w:author="MediaTek (Nathan)" w:date="2021-07-26T07:55:00Z"/>
          <w:rFonts w:cs="Arial"/>
          <w:lang w:val="en-GB"/>
        </w:rPr>
        <w:pPrChange w:id="261" w:author="MediaTek (Nathan)" w:date="2021-07-26T07:49:00Z">
          <w:pPr>
            <w:pStyle w:val="Doc-text2"/>
            <w:tabs>
              <w:tab w:val="left" w:pos="340"/>
            </w:tabs>
            <w:ind w:left="0" w:firstLine="0"/>
            <w:jc w:val="both"/>
          </w:pPr>
        </w:pPrChange>
      </w:pPr>
      <w:ins w:id="262" w:author="MediaTek (Nathan)" w:date="2021-07-26T07:55:00Z">
        <w:r>
          <w:rPr>
            <w:rFonts w:cs="Arial"/>
            <w:lang w:val="en-GB"/>
          </w:rPr>
          <w:t>Initial condition: Number of stored entries &lt;= 16</w:t>
        </w:r>
      </w:ins>
    </w:p>
    <w:tbl>
      <w:tblPr>
        <w:tblStyle w:val="TableGrid"/>
        <w:tblW w:w="0" w:type="auto"/>
        <w:tblLook w:val="04A0" w:firstRow="1" w:lastRow="0" w:firstColumn="1" w:lastColumn="0" w:noHBand="0" w:noVBand="1"/>
        <w:tblPrChange w:id="263" w:author="MediaTek (Nathan)" w:date="2021-07-26T07:57:00Z">
          <w:tblPr>
            <w:tblStyle w:val="TableGrid"/>
            <w:tblW w:w="0" w:type="auto"/>
            <w:tblLook w:val="04A0" w:firstRow="1" w:lastRow="0" w:firstColumn="1" w:lastColumn="0" w:noHBand="0" w:noVBand="1"/>
          </w:tblPr>
        </w:tblPrChange>
      </w:tblPr>
      <w:tblGrid>
        <w:gridCol w:w="3235"/>
        <w:gridCol w:w="7222"/>
        <w:tblGridChange w:id="264">
          <w:tblGrid>
            <w:gridCol w:w="5228"/>
            <w:gridCol w:w="5229"/>
          </w:tblGrid>
        </w:tblGridChange>
      </w:tblGrid>
      <w:tr w:rsidR="0065796D" w14:paraId="4C2FC9AE" w14:textId="77777777" w:rsidTr="0065796D">
        <w:trPr>
          <w:ins w:id="265" w:author="MediaTek (Nathan)" w:date="2021-07-26T07:55:00Z"/>
        </w:trPr>
        <w:tc>
          <w:tcPr>
            <w:tcW w:w="3235" w:type="dxa"/>
            <w:tcPrChange w:id="266" w:author="MediaTek (Nathan)" w:date="2021-07-26T07:57:00Z">
              <w:tcPr>
                <w:tcW w:w="5228" w:type="dxa"/>
              </w:tcPr>
            </w:tcPrChange>
          </w:tcPr>
          <w:p w14:paraId="25EEB88D" w14:textId="4BDD5B72" w:rsidR="0065796D" w:rsidRDefault="0065796D" w:rsidP="00E14B50">
            <w:pPr>
              <w:pStyle w:val="Doc-text2"/>
              <w:tabs>
                <w:tab w:val="left" w:pos="340"/>
              </w:tabs>
              <w:spacing w:after="180"/>
              <w:ind w:left="0" w:firstLine="0"/>
              <w:jc w:val="both"/>
              <w:rPr>
                <w:ins w:id="267" w:author="MediaTek (Nathan)" w:date="2021-07-26T07:55:00Z"/>
                <w:rFonts w:cs="Arial"/>
                <w:lang w:val="en-GB"/>
              </w:rPr>
            </w:pPr>
            <w:ins w:id="268" w:author="MediaTek (Nathan)" w:date="2021-07-26T07:56:00Z">
              <w:r>
                <w:rPr>
                  <w:rFonts w:cs="Arial"/>
                  <w:lang w:val="en-GB"/>
                </w:rPr>
                <w:t>Legacy list without extension list</w:t>
              </w:r>
            </w:ins>
          </w:p>
        </w:tc>
        <w:tc>
          <w:tcPr>
            <w:tcW w:w="7222" w:type="dxa"/>
            <w:tcPrChange w:id="269" w:author="MediaTek (Nathan)" w:date="2021-07-26T07:57:00Z">
              <w:tcPr>
                <w:tcW w:w="5229" w:type="dxa"/>
              </w:tcPr>
            </w:tcPrChange>
          </w:tcPr>
          <w:p w14:paraId="522ABA09" w14:textId="7CD4AF2B" w:rsidR="0065796D" w:rsidRDefault="0065796D" w:rsidP="00E14B50">
            <w:pPr>
              <w:pStyle w:val="Doc-text2"/>
              <w:tabs>
                <w:tab w:val="left" w:pos="340"/>
              </w:tabs>
              <w:spacing w:after="180"/>
              <w:ind w:left="0" w:firstLine="0"/>
              <w:jc w:val="both"/>
              <w:rPr>
                <w:ins w:id="270" w:author="MediaTek (Nathan)" w:date="2021-07-26T07:55:00Z"/>
                <w:rFonts w:cs="Arial"/>
                <w:lang w:val="en-GB"/>
              </w:rPr>
            </w:pPr>
            <w:ins w:id="271" w:author="MediaTek (Nathan)" w:date="2021-07-26T07:59:00Z">
              <w:r>
                <w:rPr>
                  <w:rFonts w:cs="Arial"/>
                  <w:lang w:val="en-GB"/>
                </w:rPr>
                <w:t>Replaces entries originally configured by the legacy list (entries originally configured by the extension list are preserved)</w:t>
              </w:r>
            </w:ins>
          </w:p>
        </w:tc>
      </w:tr>
      <w:tr w:rsidR="0065796D" w14:paraId="601FEF98" w14:textId="77777777" w:rsidTr="0065796D">
        <w:trPr>
          <w:ins w:id="272" w:author="MediaTek (Nathan)" w:date="2021-07-26T07:56:00Z"/>
        </w:trPr>
        <w:tc>
          <w:tcPr>
            <w:tcW w:w="3235" w:type="dxa"/>
            <w:tcPrChange w:id="273" w:author="MediaTek (Nathan)" w:date="2021-07-26T07:57:00Z">
              <w:tcPr>
                <w:tcW w:w="5228" w:type="dxa"/>
              </w:tcPr>
            </w:tcPrChange>
          </w:tcPr>
          <w:p w14:paraId="569906E2" w14:textId="08695233" w:rsidR="0065796D" w:rsidRPr="0065796D" w:rsidRDefault="0065796D" w:rsidP="00E14B50">
            <w:pPr>
              <w:pStyle w:val="Doc-text2"/>
              <w:tabs>
                <w:tab w:val="left" w:pos="340"/>
              </w:tabs>
              <w:spacing w:after="180"/>
              <w:ind w:left="0" w:firstLine="0"/>
              <w:jc w:val="both"/>
              <w:rPr>
                <w:ins w:id="274" w:author="MediaTek (Nathan)" w:date="2021-07-26T07:56:00Z"/>
                <w:rFonts w:cs="Arial"/>
                <w:lang w:val="en-GB"/>
                <w:rPrChange w:id="275" w:author="MediaTek (Nathan)" w:date="2021-07-26T07:56:00Z">
                  <w:rPr>
                    <w:ins w:id="276" w:author="MediaTek (Nathan)" w:date="2021-07-26T07:56:00Z"/>
                    <w:rFonts w:cs="Arial"/>
                    <w:lang w:val="en-GB"/>
                  </w:rPr>
                </w:rPrChange>
              </w:rPr>
            </w:pPr>
            <w:ins w:id="277" w:author="MediaTek (Nathan)" w:date="2021-07-26T07:56:00Z">
              <w:r>
                <w:rPr>
                  <w:rFonts w:cs="Arial"/>
                  <w:lang w:val="en-GB"/>
                </w:rPr>
                <w:t xml:space="preserve">Extension list set to </w:t>
              </w:r>
              <w:r>
                <w:rPr>
                  <w:rFonts w:cs="Arial"/>
                  <w:i/>
                  <w:lang w:val="en-GB"/>
                </w:rPr>
                <w:t>setup</w:t>
              </w:r>
              <w:r>
                <w:rPr>
                  <w:rFonts w:cs="Arial"/>
                  <w:lang w:val="en-GB"/>
                </w:rPr>
                <w:t xml:space="preserve"> without legacy list</w:t>
              </w:r>
            </w:ins>
          </w:p>
        </w:tc>
        <w:tc>
          <w:tcPr>
            <w:tcW w:w="7222" w:type="dxa"/>
            <w:tcPrChange w:id="278" w:author="MediaTek (Nathan)" w:date="2021-07-26T07:57:00Z">
              <w:tcPr>
                <w:tcW w:w="5229" w:type="dxa"/>
              </w:tcPr>
            </w:tcPrChange>
          </w:tcPr>
          <w:p w14:paraId="47AA021D" w14:textId="065103DA" w:rsidR="0065796D" w:rsidRDefault="0065796D" w:rsidP="00E14B50">
            <w:pPr>
              <w:pStyle w:val="Doc-text2"/>
              <w:tabs>
                <w:tab w:val="left" w:pos="340"/>
              </w:tabs>
              <w:spacing w:after="180"/>
              <w:ind w:left="0" w:firstLine="0"/>
              <w:jc w:val="both"/>
              <w:rPr>
                <w:ins w:id="279" w:author="MediaTek (Nathan)" w:date="2021-07-26T07:56:00Z"/>
                <w:rFonts w:cs="Arial"/>
                <w:lang w:val="en-GB"/>
              </w:rPr>
            </w:pPr>
            <w:ins w:id="280" w:author="MediaTek (Nathan)" w:date="2021-07-26T07:59:00Z">
              <w:r>
                <w:rPr>
                  <w:rFonts w:cs="Arial"/>
                  <w:lang w:val="en-GB"/>
                </w:rPr>
                <w:t>Replaces entries originally configured by the extension list (entries originally configured by the legacy list are preserved)</w:t>
              </w:r>
            </w:ins>
          </w:p>
        </w:tc>
      </w:tr>
      <w:tr w:rsidR="0065796D" w14:paraId="368A062F" w14:textId="77777777" w:rsidTr="0065796D">
        <w:trPr>
          <w:ins w:id="281" w:author="MediaTek (Nathan)" w:date="2021-07-26T07:57:00Z"/>
        </w:trPr>
        <w:tc>
          <w:tcPr>
            <w:tcW w:w="3235" w:type="dxa"/>
            <w:tcPrChange w:id="282" w:author="MediaTek (Nathan)" w:date="2021-07-26T07:57:00Z">
              <w:tcPr>
                <w:tcW w:w="5228" w:type="dxa"/>
              </w:tcPr>
            </w:tcPrChange>
          </w:tcPr>
          <w:p w14:paraId="795B6442" w14:textId="7B20D611" w:rsidR="0065796D" w:rsidRPr="0065796D" w:rsidRDefault="0065796D" w:rsidP="00E14B50">
            <w:pPr>
              <w:pStyle w:val="Doc-text2"/>
              <w:tabs>
                <w:tab w:val="left" w:pos="340"/>
              </w:tabs>
              <w:spacing w:after="180"/>
              <w:ind w:left="0" w:firstLine="0"/>
              <w:jc w:val="both"/>
              <w:rPr>
                <w:ins w:id="283" w:author="MediaTek (Nathan)" w:date="2021-07-26T07:57:00Z"/>
                <w:rFonts w:cs="Arial"/>
                <w:lang w:val="en-GB"/>
              </w:rPr>
            </w:pPr>
            <w:ins w:id="284" w:author="MediaTek (Nathan)" w:date="2021-07-26T07:57: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Change w:id="285" w:author="MediaTek (Nathan)" w:date="2021-07-26T07:57:00Z">
              <w:tcPr>
                <w:tcW w:w="5229" w:type="dxa"/>
              </w:tcPr>
            </w:tcPrChange>
          </w:tcPr>
          <w:p w14:paraId="42223CF9" w14:textId="6D0D8627" w:rsidR="0065796D" w:rsidRDefault="0065796D" w:rsidP="00E14B50">
            <w:pPr>
              <w:pStyle w:val="Doc-text2"/>
              <w:tabs>
                <w:tab w:val="left" w:pos="340"/>
              </w:tabs>
              <w:spacing w:after="180"/>
              <w:ind w:left="0" w:firstLine="0"/>
              <w:jc w:val="both"/>
              <w:rPr>
                <w:ins w:id="286" w:author="MediaTek (Nathan)" w:date="2021-07-26T07:57:00Z"/>
                <w:rFonts w:cs="Arial"/>
                <w:lang w:val="en-GB"/>
              </w:rPr>
            </w:pPr>
            <w:ins w:id="287" w:author="MediaTek (Nathan)" w:date="2021-07-26T08:00:00Z">
              <w:r>
                <w:rPr>
                  <w:rFonts w:cs="Arial"/>
                  <w:lang w:val="en-GB"/>
                </w:rPr>
                <w:t>Releases entries originally configured by the extension list (entries originally configured by the legacy list are preserved)</w:t>
              </w:r>
            </w:ins>
          </w:p>
        </w:tc>
      </w:tr>
      <w:tr w:rsidR="0065796D" w14:paraId="27456791" w14:textId="77777777" w:rsidTr="0065796D">
        <w:trPr>
          <w:ins w:id="288" w:author="MediaTek (Nathan)" w:date="2021-07-26T07:57:00Z"/>
        </w:trPr>
        <w:tc>
          <w:tcPr>
            <w:tcW w:w="3235" w:type="dxa"/>
            <w:tcPrChange w:id="289" w:author="MediaTek (Nathan)" w:date="2021-07-26T07:57:00Z">
              <w:tcPr>
                <w:tcW w:w="5228" w:type="dxa"/>
              </w:tcPr>
            </w:tcPrChange>
          </w:tcPr>
          <w:p w14:paraId="0A17D649" w14:textId="000F6C39" w:rsidR="0065796D" w:rsidRPr="0065796D" w:rsidRDefault="0065796D" w:rsidP="00E14B50">
            <w:pPr>
              <w:pStyle w:val="Doc-text2"/>
              <w:tabs>
                <w:tab w:val="left" w:pos="340"/>
              </w:tabs>
              <w:spacing w:after="180"/>
              <w:ind w:left="0" w:firstLine="0"/>
              <w:jc w:val="both"/>
              <w:rPr>
                <w:ins w:id="290" w:author="MediaTek (Nathan)" w:date="2021-07-26T07:57:00Z"/>
                <w:rFonts w:cs="Arial"/>
                <w:lang w:val="en-GB"/>
              </w:rPr>
            </w:pPr>
            <w:ins w:id="291" w:author="MediaTek (Nathan)" w:date="2021-07-26T07:57:00Z">
              <w:r>
                <w:rPr>
                  <w:rFonts w:cs="Arial"/>
                  <w:lang w:val="en-GB"/>
                </w:rPr>
                <w:t xml:space="preserve">Legacy list + extension list set to </w:t>
              </w:r>
              <w:r>
                <w:rPr>
                  <w:rFonts w:cs="Arial"/>
                  <w:i/>
                  <w:lang w:val="en-GB"/>
                </w:rPr>
                <w:t>setup</w:t>
              </w:r>
            </w:ins>
          </w:p>
        </w:tc>
        <w:tc>
          <w:tcPr>
            <w:tcW w:w="7222" w:type="dxa"/>
            <w:tcPrChange w:id="292" w:author="MediaTek (Nathan)" w:date="2021-07-26T07:57:00Z">
              <w:tcPr>
                <w:tcW w:w="5229" w:type="dxa"/>
              </w:tcPr>
            </w:tcPrChange>
          </w:tcPr>
          <w:p w14:paraId="4F84733A" w14:textId="10D51B56" w:rsidR="0065796D" w:rsidRDefault="0065796D" w:rsidP="00E14B50">
            <w:pPr>
              <w:pStyle w:val="Doc-text2"/>
              <w:tabs>
                <w:tab w:val="left" w:pos="340"/>
              </w:tabs>
              <w:spacing w:after="180"/>
              <w:ind w:left="0" w:firstLine="0"/>
              <w:jc w:val="both"/>
              <w:rPr>
                <w:ins w:id="293" w:author="MediaTek (Nathan)" w:date="2021-07-26T07:57:00Z"/>
                <w:rFonts w:cs="Arial"/>
                <w:lang w:val="en-GB"/>
              </w:rPr>
            </w:pPr>
            <w:ins w:id="294" w:author="MediaTek (Nathan)" w:date="2021-07-26T08:00:00Z">
              <w:r>
                <w:rPr>
                  <w:rFonts w:cs="Arial"/>
                  <w:lang w:val="en-GB"/>
                </w:rPr>
                <w:t>Replaces entire list</w:t>
              </w:r>
            </w:ins>
            <w:ins w:id="295" w:author="MediaTek (Nathan)" w:date="2021-07-26T08:01:00Z">
              <w:r>
                <w:rPr>
                  <w:rFonts w:cs="Arial"/>
                  <w:lang w:val="en-GB"/>
                </w:rPr>
                <w:t xml:space="preserve"> (no restriction on whether the legacy list must be fully populated)</w:t>
              </w:r>
            </w:ins>
          </w:p>
        </w:tc>
      </w:tr>
      <w:tr w:rsidR="0065796D" w14:paraId="5F284B65" w14:textId="77777777" w:rsidTr="0065796D">
        <w:trPr>
          <w:ins w:id="296" w:author="MediaTek (Nathan)" w:date="2021-07-26T07:57:00Z"/>
        </w:trPr>
        <w:tc>
          <w:tcPr>
            <w:tcW w:w="3235" w:type="dxa"/>
            <w:tcPrChange w:id="297" w:author="MediaTek (Nathan)" w:date="2021-07-26T07:57:00Z">
              <w:tcPr>
                <w:tcW w:w="5228" w:type="dxa"/>
              </w:tcPr>
            </w:tcPrChange>
          </w:tcPr>
          <w:p w14:paraId="317F7B50" w14:textId="09D7B501" w:rsidR="0065796D" w:rsidRPr="0065796D" w:rsidRDefault="0065796D" w:rsidP="00E14B50">
            <w:pPr>
              <w:pStyle w:val="Doc-text2"/>
              <w:tabs>
                <w:tab w:val="left" w:pos="340"/>
              </w:tabs>
              <w:spacing w:after="180"/>
              <w:ind w:left="0" w:firstLine="0"/>
              <w:jc w:val="both"/>
              <w:rPr>
                <w:ins w:id="298" w:author="MediaTek (Nathan)" w:date="2021-07-26T07:57:00Z"/>
                <w:rFonts w:cs="Arial"/>
                <w:lang w:val="en-GB"/>
              </w:rPr>
            </w:pPr>
            <w:ins w:id="299" w:author="MediaTek (Nathan)" w:date="2021-07-26T07:57:00Z">
              <w:r>
                <w:rPr>
                  <w:rFonts w:cs="Arial"/>
                  <w:lang w:val="en-GB"/>
                </w:rPr>
                <w:lastRenderedPageBreak/>
                <w:t xml:space="preserve">Legacy list + extension list set to </w:t>
              </w:r>
              <w:r>
                <w:rPr>
                  <w:rFonts w:cs="Arial"/>
                  <w:i/>
                  <w:lang w:val="en-GB"/>
                </w:rPr>
                <w:t>release</w:t>
              </w:r>
            </w:ins>
          </w:p>
        </w:tc>
        <w:tc>
          <w:tcPr>
            <w:tcW w:w="7222" w:type="dxa"/>
            <w:tcPrChange w:id="300" w:author="MediaTek (Nathan)" w:date="2021-07-26T07:57:00Z">
              <w:tcPr>
                <w:tcW w:w="5229" w:type="dxa"/>
              </w:tcPr>
            </w:tcPrChange>
          </w:tcPr>
          <w:p w14:paraId="02AA6D1B" w14:textId="4E784587" w:rsidR="0065796D" w:rsidRDefault="0065796D" w:rsidP="00E14B50">
            <w:pPr>
              <w:pStyle w:val="Doc-text2"/>
              <w:tabs>
                <w:tab w:val="left" w:pos="340"/>
              </w:tabs>
              <w:spacing w:after="180"/>
              <w:ind w:left="0" w:firstLine="0"/>
              <w:jc w:val="both"/>
              <w:rPr>
                <w:ins w:id="301" w:author="MediaTek (Nathan)" w:date="2021-07-26T07:57:00Z"/>
                <w:rFonts w:cs="Arial"/>
                <w:lang w:val="en-GB"/>
              </w:rPr>
            </w:pPr>
            <w:ins w:id="302" w:author="MediaTek (Nathan)" w:date="2021-07-26T08:01:00Z">
              <w:r>
                <w:rPr>
                  <w:rFonts w:cs="Arial"/>
                  <w:lang w:val="en-GB"/>
                </w:rPr>
                <w:t xml:space="preserve">Replaces entire list with the entries in </w:t>
              </w:r>
            </w:ins>
            <w:ins w:id="303" w:author="MediaTek (Nathan)" w:date="2021-07-26T08:02:00Z">
              <w:r>
                <w:rPr>
                  <w:rFonts w:cs="Arial"/>
                  <w:lang w:val="en-GB"/>
                </w:rPr>
                <w:t>the</w:t>
              </w:r>
            </w:ins>
            <w:ins w:id="304" w:author="MediaTek (Nathan)" w:date="2021-07-26T08:01:00Z">
              <w:r>
                <w:rPr>
                  <w:rFonts w:cs="Arial"/>
                  <w:lang w:val="en-GB"/>
                </w:rPr>
                <w:t xml:space="preserve"> </w:t>
              </w:r>
            </w:ins>
            <w:ins w:id="305" w:author="MediaTek (Nathan)" w:date="2021-07-26T08:02:00Z">
              <w:r>
                <w:rPr>
                  <w:rFonts w:cs="Arial"/>
                  <w:lang w:val="en-GB"/>
                </w:rPr>
                <w:t>legacy list</w:t>
              </w:r>
            </w:ins>
          </w:p>
        </w:tc>
      </w:tr>
    </w:tbl>
    <w:p w14:paraId="69F55A0A" w14:textId="77777777" w:rsidR="0065796D" w:rsidRDefault="0065796D" w:rsidP="00E14B50">
      <w:pPr>
        <w:pStyle w:val="Doc-text2"/>
        <w:tabs>
          <w:tab w:val="left" w:pos="340"/>
        </w:tabs>
        <w:spacing w:after="180"/>
        <w:ind w:left="0" w:firstLine="0"/>
        <w:jc w:val="both"/>
        <w:rPr>
          <w:ins w:id="306" w:author="MediaTek (Nathan)" w:date="2021-07-26T07:55:00Z"/>
          <w:rFonts w:cs="Arial"/>
          <w:lang w:val="en-GB"/>
        </w:rPr>
        <w:pPrChange w:id="307" w:author="MediaTek (Nathan)" w:date="2021-07-26T07:49:00Z">
          <w:pPr>
            <w:pStyle w:val="Doc-text2"/>
            <w:tabs>
              <w:tab w:val="left" w:pos="340"/>
            </w:tabs>
            <w:ind w:left="0" w:firstLine="0"/>
            <w:jc w:val="both"/>
          </w:pPr>
        </w:pPrChange>
      </w:pPr>
    </w:p>
    <w:p w14:paraId="75AB57FD" w14:textId="408C85C9" w:rsidR="0065796D" w:rsidRDefault="0065796D" w:rsidP="00E14B50">
      <w:pPr>
        <w:pStyle w:val="Doc-text2"/>
        <w:tabs>
          <w:tab w:val="left" w:pos="340"/>
        </w:tabs>
        <w:spacing w:after="180"/>
        <w:ind w:left="0" w:firstLine="0"/>
        <w:jc w:val="both"/>
        <w:rPr>
          <w:ins w:id="308" w:author="MediaTek (Nathan)" w:date="2021-07-26T07:55:00Z"/>
          <w:rFonts w:cs="Arial"/>
          <w:lang w:val="en-GB"/>
        </w:rPr>
        <w:pPrChange w:id="309" w:author="MediaTek (Nathan)" w:date="2021-07-26T07:49:00Z">
          <w:pPr>
            <w:pStyle w:val="Doc-text2"/>
            <w:tabs>
              <w:tab w:val="left" w:pos="340"/>
            </w:tabs>
            <w:ind w:left="0" w:firstLine="0"/>
            <w:jc w:val="both"/>
          </w:pPr>
        </w:pPrChange>
      </w:pPr>
      <w:ins w:id="310" w:author="MediaTek (Nathan)" w:date="2021-07-26T07:55:00Z">
        <w:r>
          <w:rPr>
            <w:rFonts w:cs="Arial"/>
            <w:lang w:val="en-GB"/>
          </w:rPr>
          <w:t>Initial condition: Number of stored entries &gt; 16</w:t>
        </w:r>
      </w:ins>
    </w:p>
    <w:tbl>
      <w:tblPr>
        <w:tblStyle w:val="TableGrid"/>
        <w:tblW w:w="0" w:type="auto"/>
        <w:tblLook w:val="04A0" w:firstRow="1" w:lastRow="0" w:firstColumn="1" w:lastColumn="0" w:noHBand="0" w:noVBand="1"/>
      </w:tblPr>
      <w:tblGrid>
        <w:gridCol w:w="3235"/>
        <w:gridCol w:w="7222"/>
      </w:tblGrid>
      <w:tr w:rsidR="0065796D" w14:paraId="054E896B" w14:textId="77777777" w:rsidTr="005D09E6">
        <w:trPr>
          <w:ins w:id="311" w:author="MediaTek (Nathan)" w:date="2021-07-26T07:58:00Z"/>
        </w:trPr>
        <w:tc>
          <w:tcPr>
            <w:tcW w:w="3235" w:type="dxa"/>
          </w:tcPr>
          <w:p w14:paraId="75EDA12D" w14:textId="77777777" w:rsidR="0065796D" w:rsidRDefault="0065796D" w:rsidP="0065796D">
            <w:pPr>
              <w:pStyle w:val="Doc-text2"/>
              <w:tabs>
                <w:tab w:val="left" w:pos="340"/>
              </w:tabs>
              <w:spacing w:after="180"/>
              <w:ind w:left="0" w:firstLine="0"/>
              <w:jc w:val="both"/>
              <w:rPr>
                <w:ins w:id="312" w:author="MediaTek (Nathan)" w:date="2021-07-26T07:58:00Z"/>
                <w:rFonts w:cs="Arial"/>
                <w:lang w:val="en-GB"/>
              </w:rPr>
            </w:pPr>
            <w:ins w:id="313" w:author="MediaTek (Nathan)" w:date="2021-07-26T07:58:00Z">
              <w:r>
                <w:rPr>
                  <w:rFonts w:cs="Arial"/>
                  <w:lang w:val="en-GB"/>
                </w:rPr>
                <w:t>Legacy list without extension list</w:t>
              </w:r>
            </w:ins>
          </w:p>
        </w:tc>
        <w:tc>
          <w:tcPr>
            <w:tcW w:w="7222" w:type="dxa"/>
          </w:tcPr>
          <w:p w14:paraId="384D3748" w14:textId="533D50A9" w:rsidR="0065796D" w:rsidRDefault="0065796D" w:rsidP="0065796D">
            <w:pPr>
              <w:pStyle w:val="Doc-text2"/>
              <w:tabs>
                <w:tab w:val="left" w:pos="340"/>
              </w:tabs>
              <w:spacing w:after="180"/>
              <w:ind w:left="0" w:firstLine="0"/>
              <w:jc w:val="both"/>
              <w:rPr>
                <w:ins w:id="314" w:author="MediaTek (Nathan)" w:date="2021-07-26T07:58:00Z"/>
                <w:rFonts w:cs="Arial"/>
                <w:lang w:val="en-GB"/>
              </w:rPr>
            </w:pPr>
            <w:ins w:id="315" w:author="MediaTek (Nathan)" w:date="2021-07-26T08:02:00Z">
              <w:r>
                <w:rPr>
                  <w:rFonts w:cs="Arial"/>
                  <w:lang w:val="en-GB"/>
                </w:rPr>
                <w:t>Replaces entries originally configured by the legacy list (entries originally configured by the extension list are preserved)</w:t>
              </w:r>
            </w:ins>
          </w:p>
        </w:tc>
      </w:tr>
      <w:tr w:rsidR="0065796D" w14:paraId="27405430" w14:textId="77777777" w:rsidTr="005D09E6">
        <w:trPr>
          <w:ins w:id="316" w:author="MediaTek (Nathan)" w:date="2021-07-26T07:58:00Z"/>
        </w:trPr>
        <w:tc>
          <w:tcPr>
            <w:tcW w:w="3235" w:type="dxa"/>
          </w:tcPr>
          <w:p w14:paraId="30FA938E" w14:textId="77777777" w:rsidR="0065796D" w:rsidRPr="005D09E6" w:rsidRDefault="0065796D" w:rsidP="0065796D">
            <w:pPr>
              <w:pStyle w:val="Doc-text2"/>
              <w:tabs>
                <w:tab w:val="left" w:pos="340"/>
              </w:tabs>
              <w:spacing w:after="180"/>
              <w:ind w:left="0" w:firstLine="0"/>
              <w:jc w:val="both"/>
              <w:rPr>
                <w:ins w:id="317" w:author="MediaTek (Nathan)" w:date="2021-07-26T07:58:00Z"/>
                <w:rFonts w:cs="Arial"/>
                <w:lang w:val="en-GB"/>
              </w:rPr>
            </w:pPr>
            <w:ins w:id="318" w:author="MediaTek (Nathan)" w:date="2021-07-26T07:58:00Z">
              <w:r>
                <w:rPr>
                  <w:rFonts w:cs="Arial"/>
                  <w:lang w:val="en-GB"/>
                </w:rPr>
                <w:t xml:space="preserve">Extension list set to </w:t>
              </w:r>
              <w:r>
                <w:rPr>
                  <w:rFonts w:cs="Arial"/>
                  <w:i/>
                  <w:lang w:val="en-GB"/>
                </w:rPr>
                <w:t>setup</w:t>
              </w:r>
              <w:r>
                <w:rPr>
                  <w:rFonts w:cs="Arial"/>
                  <w:lang w:val="en-GB"/>
                </w:rPr>
                <w:t xml:space="preserve"> without legacy list</w:t>
              </w:r>
            </w:ins>
          </w:p>
        </w:tc>
        <w:tc>
          <w:tcPr>
            <w:tcW w:w="7222" w:type="dxa"/>
          </w:tcPr>
          <w:p w14:paraId="17FB8595" w14:textId="22C7B9C8" w:rsidR="0065796D" w:rsidRDefault="0065796D" w:rsidP="0065796D">
            <w:pPr>
              <w:pStyle w:val="Doc-text2"/>
              <w:tabs>
                <w:tab w:val="left" w:pos="340"/>
              </w:tabs>
              <w:spacing w:after="180"/>
              <w:ind w:left="0" w:firstLine="0"/>
              <w:jc w:val="both"/>
              <w:rPr>
                <w:ins w:id="319" w:author="MediaTek (Nathan)" w:date="2021-07-26T07:58:00Z"/>
                <w:rFonts w:cs="Arial"/>
                <w:lang w:val="en-GB"/>
              </w:rPr>
            </w:pPr>
            <w:ins w:id="320" w:author="MediaTek (Nathan)" w:date="2021-07-26T08:02:00Z">
              <w:r>
                <w:rPr>
                  <w:rFonts w:cs="Arial"/>
                  <w:lang w:val="en-GB"/>
                </w:rPr>
                <w:t>Replaces entries originally configured by the extension list (entries originally configured by the legacy list are preserved)</w:t>
              </w:r>
            </w:ins>
          </w:p>
        </w:tc>
      </w:tr>
      <w:tr w:rsidR="0065796D" w14:paraId="68D292A9" w14:textId="77777777" w:rsidTr="005D09E6">
        <w:trPr>
          <w:ins w:id="321" w:author="MediaTek (Nathan)" w:date="2021-07-26T07:58:00Z"/>
        </w:trPr>
        <w:tc>
          <w:tcPr>
            <w:tcW w:w="3235" w:type="dxa"/>
          </w:tcPr>
          <w:p w14:paraId="69EA6B9C" w14:textId="77777777" w:rsidR="0065796D" w:rsidRPr="0065796D" w:rsidRDefault="0065796D" w:rsidP="0065796D">
            <w:pPr>
              <w:pStyle w:val="Doc-text2"/>
              <w:tabs>
                <w:tab w:val="left" w:pos="340"/>
              </w:tabs>
              <w:spacing w:after="180"/>
              <w:ind w:left="0" w:firstLine="0"/>
              <w:jc w:val="both"/>
              <w:rPr>
                <w:ins w:id="322" w:author="MediaTek (Nathan)" w:date="2021-07-26T07:58:00Z"/>
                <w:rFonts w:cs="Arial"/>
                <w:lang w:val="en-GB"/>
              </w:rPr>
            </w:pPr>
            <w:ins w:id="323" w:author="MediaTek (Nathan)" w:date="2021-07-26T07:58: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
          <w:p w14:paraId="612F2606" w14:textId="667C5648" w:rsidR="0065796D" w:rsidRDefault="0065796D" w:rsidP="0065796D">
            <w:pPr>
              <w:pStyle w:val="Doc-text2"/>
              <w:tabs>
                <w:tab w:val="left" w:pos="340"/>
              </w:tabs>
              <w:spacing w:after="180"/>
              <w:ind w:left="0" w:firstLine="0"/>
              <w:jc w:val="both"/>
              <w:rPr>
                <w:ins w:id="324" w:author="MediaTek (Nathan)" w:date="2021-07-26T07:58:00Z"/>
                <w:rFonts w:cs="Arial"/>
                <w:lang w:val="en-GB"/>
              </w:rPr>
            </w:pPr>
            <w:ins w:id="325" w:author="MediaTek (Nathan)" w:date="2021-07-26T08:02:00Z">
              <w:r>
                <w:rPr>
                  <w:rFonts w:cs="Arial"/>
                  <w:lang w:val="en-GB"/>
                </w:rPr>
                <w:t>Releases entries originally configured by the extension list (entries originally configured by the legacy list are preserved)</w:t>
              </w:r>
            </w:ins>
          </w:p>
        </w:tc>
      </w:tr>
      <w:tr w:rsidR="0065796D" w14:paraId="77D85657" w14:textId="77777777" w:rsidTr="005D09E6">
        <w:trPr>
          <w:ins w:id="326" w:author="MediaTek (Nathan)" w:date="2021-07-26T07:58:00Z"/>
        </w:trPr>
        <w:tc>
          <w:tcPr>
            <w:tcW w:w="3235" w:type="dxa"/>
          </w:tcPr>
          <w:p w14:paraId="71515F78" w14:textId="77777777" w:rsidR="0065796D" w:rsidRPr="0065796D" w:rsidRDefault="0065796D" w:rsidP="0065796D">
            <w:pPr>
              <w:pStyle w:val="Doc-text2"/>
              <w:tabs>
                <w:tab w:val="left" w:pos="340"/>
              </w:tabs>
              <w:spacing w:after="180"/>
              <w:ind w:left="0" w:firstLine="0"/>
              <w:jc w:val="both"/>
              <w:rPr>
                <w:ins w:id="327" w:author="MediaTek (Nathan)" w:date="2021-07-26T07:58:00Z"/>
                <w:rFonts w:cs="Arial"/>
                <w:lang w:val="en-GB"/>
              </w:rPr>
            </w:pPr>
            <w:ins w:id="328" w:author="MediaTek (Nathan)" w:date="2021-07-26T07:58:00Z">
              <w:r>
                <w:rPr>
                  <w:rFonts w:cs="Arial"/>
                  <w:lang w:val="en-GB"/>
                </w:rPr>
                <w:t xml:space="preserve">Legacy list + extension list set to </w:t>
              </w:r>
              <w:r>
                <w:rPr>
                  <w:rFonts w:cs="Arial"/>
                  <w:i/>
                  <w:lang w:val="en-GB"/>
                </w:rPr>
                <w:t>setup</w:t>
              </w:r>
            </w:ins>
          </w:p>
        </w:tc>
        <w:tc>
          <w:tcPr>
            <w:tcW w:w="7222" w:type="dxa"/>
          </w:tcPr>
          <w:p w14:paraId="59C86505" w14:textId="4709CB61" w:rsidR="0065796D" w:rsidRDefault="0065796D" w:rsidP="0065796D">
            <w:pPr>
              <w:pStyle w:val="Doc-text2"/>
              <w:tabs>
                <w:tab w:val="left" w:pos="340"/>
              </w:tabs>
              <w:spacing w:after="180"/>
              <w:ind w:left="0" w:firstLine="0"/>
              <w:jc w:val="both"/>
              <w:rPr>
                <w:ins w:id="329" w:author="MediaTek (Nathan)" w:date="2021-07-26T07:58:00Z"/>
                <w:rFonts w:cs="Arial"/>
                <w:lang w:val="en-GB"/>
              </w:rPr>
            </w:pPr>
            <w:ins w:id="330" w:author="MediaTek (Nathan)" w:date="2021-07-26T08:03:00Z">
              <w:r>
                <w:rPr>
                  <w:rFonts w:cs="Arial"/>
                  <w:lang w:val="en-GB"/>
                </w:rPr>
                <w:t>Replaces entire list (</w:t>
              </w:r>
            </w:ins>
            <w:ins w:id="331" w:author="MediaTek (Nathan)" w:date="2021-07-26T08:10:00Z">
              <w:r w:rsidR="00093739">
                <w:rPr>
                  <w:rFonts w:cs="Arial"/>
                  <w:lang w:val="en-GB"/>
                </w:rPr>
                <w:t xml:space="preserve">note: </w:t>
              </w:r>
            </w:ins>
            <w:ins w:id="332" w:author="MediaTek (Nathan)" w:date="2021-07-26T08:03:00Z">
              <w:r>
                <w:rPr>
                  <w:rFonts w:cs="Arial"/>
                  <w:lang w:val="en-GB"/>
                </w:rPr>
                <w:t>no restriction on whether the legacy list must be fully populated)</w:t>
              </w:r>
            </w:ins>
          </w:p>
        </w:tc>
      </w:tr>
      <w:tr w:rsidR="0065796D" w14:paraId="12B89042" w14:textId="77777777" w:rsidTr="005D09E6">
        <w:trPr>
          <w:ins w:id="333" w:author="MediaTek (Nathan)" w:date="2021-07-26T07:58:00Z"/>
        </w:trPr>
        <w:tc>
          <w:tcPr>
            <w:tcW w:w="3235" w:type="dxa"/>
          </w:tcPr>
          <w:p w14:paraId="41754C87" w14:textId="77777777" w:rsidR="0065796D" w:rsidRPr="0065796D" w:rsidRDefault="0065796D" w:rsidP="0065796D">
            <w:pPr>
              <w:pStyle w:val="Doc-text2"/>
              <w:tabs>
                <w:tab w:val="left" w:pos="340"/>
              </w:tabs>
              <w:spacing w:after="180"/>
              <w:ind w:left="0" w:firstLine="0"/>
              <w:jc w:val="both"/>
              <w:rPr>
                <w:ins w:id="334" w:author="MediaTek (Nathan)" w:date="2021-07-26T07:58:00Z"/>
                <w:rFonts w:cs="Arial"/>
                <w:lang w:val="en-GB"/>
              </w:rPr>
            </w:pPr>
            <w:ins w:id="335" w:author="MediaTek (Nathan)" w:date="2021-07-26T07:58:00Z">
              <w:r>
                <w:rPr>
                  <w:rFonts w:cs="Arial"/>
                  <w:lang w:val="en-GB"/>
                </w:rPr>
                <w:t xml:space="preserve">Legacy list + extension list set to </w:t>
              </w:r>
              <w:r>
                <w:rPr>
                  <w:rFonts w:cs="Arial"/>
                  <w:i/>
                  <w:lang w:val="en-GB"/>
                </w:rPr>
                <w:t>release</w:t>
              </w:r>
            </w:ins>
          </w:p>
        </w:tc>
        <w:tc>
          <w:tcPr>
            <w:tcW w:w="7222" w:type="dxa"/>
          </w:tcPr>
          <w:p w14:paraId="4C05B9DF" w14:textId="1C942957" w:rsidR="0065796D" w:rsidRDefault="0065796D" w:rsidP="0065796D">
            <w:pPr>
              <w:pStyle w:val="Doc-text2"/>
              <w:tabs>
                <w:tab w:val="left" w:pos="340"/>
              </w:tabs>
              <w:spacing w:after="180"/>
              <w:ind w:left="0" w:firstLine="0"/>
              <w:jc w:val="both"/>
              <w:rPr>
                <w:ins w:id="336" w:author="MediaTek (Nathan)" w:date="2021-07-26T07:58:00Z"/>
                <w:rFonts w:cs="Arial"/>
                <w:lang w:val="en-GB"/>
              </w:rPr>
            </w:pPr>
            <w:ins w:id="337" w:author="MediaTek (Nathan)" w:date="2021-07-26T08:03:00Z">
              <w:r>
                <w:rPr>
                  <w:rFonts w:cs="Arial"/>
                  <w:lang w:val="en-GB"/>
                </w:rPr>
                <w:t>Replaces entire list with the entries in the legacy list</w:t>
              </w:r>
            </w:ins>
          </w:p>
        </w:tc>
      </w:tr>
    </w:tbl>
    <w:p w14:paraId="6058ECF4" w14:textId="77777777" w:rsidR="0065796D" w:rsidRDefault="0065796D" w:rsidP="00E14B50">
      <w:pPr>
        <w:pStyle w:val="Doc-text2"/>
        <w:tabs>
          <w:tab w:val="left" w:pos="340"/>
        </w:tabs>
        <w:spacing w:after="180"/>
        <w:ind w:left="0" w:firstLine="0"/>
        <w:jc w:val="both"/>
        <w:rPr>
          <w:ins w:id="338" w:author="MediaTek (Nathan)" w:date="2021-07-26T08:03:00Z"/>
          <w:rFonts w:cs="Arial"/>
          <w:lang w:val="en-GB"/>
        </w:rPr>
        <w:pPrChange w:id="339" w:author="MediaTek (Nathan)" w:date="2021-07-26T07:49:00Z">
          <w:pPr>
            <w:pStyle w:val="Doc-text2"/>
            <w:tabs>
              <w:tab w:val="left" w:pos="340"/>
            </w:tabs>
            <w:ind w:left="0" w:firstLine="0"/>
            <w:jc w:val="both"/>
          </w:pPr>
        </w:pPrChange>
      </w:pPr>
    </w:p>
    <w:p w14:paraId="7B02A97F" w14:textId="696A2145" w:rsidR="0065796D" w:rsidRDefault="0065796D" w:rsidP="00E14B50">
      <w:pPr>
        <w:pStyle w:val="Doc-text2"/>
        <w:tabs>
          <w:tab w:val="left" w:pos="340"/>
        </w:tabs>
        <w:spacing w:after="180"/>
        <w:ind w:left="0" w:firstLine="0"/>
        <w:jc w:val="both"/>
        <w:rPr>
          <w:ins w:id="340" w:author="MediaTek (Nathan)" w:date="2021-07-26T08:04:00Z"/>
          <w:rFonts w:cs="Arial"/>
          <w:lang w:val="en-GB"/>
        </w:rPr>
        <w:pPrChange w:id="341" w:author="MediaTek (Nathan)" w:date="2021-07-26T07:49:00Z">
          <w:pPr>
            <w:pStyle w:val="Doc-text2"/>
            <w:tabs>
              <w:tab w:val="left" w:pos="340"/>
            </w:tabs>
            <w:ind w:left="0" w:firstLine="0"/>
            <w:jc w:val="both"/>
          </w:pPr>
        </w:pPrChange>
      </w:pPr>
      <w:ins w:id="342" w:author="MediaTek (Nathan)" w:date="2021-07-26T08:03:00Z">
        <w:r>
          <w:rPr>
            <w:rFonts w:cs="Arial"/>
            <w:b/>
            <w:lang w:val="en-GB"/>
          </w:rPr>
          <w:t>Q</w:t>
        </w:r>
        <w:r w:rsidR="00093739">
          <w:rPr>
            <w:rFonts w:cs="Arial"/>
            <w:b/>
            <w:lang w:val="en-GB"/>
          </w:rPr>
          <w:t>uestion 6.1</w:t>
        </w:r>
        <w:r>
          <w:rPr>
            <w:rFonts w:cs="Arial"/>
            <w:b/>
            <w:lang w:val="en-GB"/>
          </w:rPr>
          <w:t>:</w:t>
        </w:r>
        <w:r>
          <w:rPr>
            <w:rFonts w:cs="Arial"/>
            <w:lang w:val="en-GB"/>
          </w:rPr>
          <w:t xml:space="preserve"> </w:t>
        </w:r>
      </w:ins>
      <w:ins w:id="343" w:author="MediaTek (Nathan)" w:date="2021-07-26T08:04:00Z">
        <w:r>
          <w:rPr>
            <w:rFonts w:cs="Arial"/>
            <w:lang w:val="en-GB"/>
          </w:rPr>
          <w:t>Do companies agree that the draft CR accurately captures the behaviour in the tables above?</w:t>
        </w:r>
      </w:ins>
    </w:p>
    <w:tbl>
      <w:tblPr>
        <w:tblStyle w:val="TableGrid"/>
        <w:tblW w:w="0" w:type="auto"/>
        <w:tblLook w:val="04A0" w:firstRow="1" w:lastRow="0" w:firstColumn="1" w:lastColumn="0" w:noHBand="0" w:noVBand="1"/>
        <w:tblPrChange w:id="344" w:author="MediaTek (Nathan)" w:date="2021-07-26T08:05:00Z">
          <w:tblPr>
            <w:tblStyle w:val="TableGrid"/>
            <w:tblW w:w="0" w:type="auto"/>
            <w:tblLook w:val="04A0" w:firstRow="1" w:lastRow="0" w:firstColumn="1" w:lastColumn="0" w:noHBand="0" w:noVBand="1"/>
          </w:tblPr>
        </w:tblPrChange>
      </w:tblPr>
      <w:tblGrid>
        <w:gridCol w:w="2065"/>
        <w:gridCol w:w="810"/>
        <w:gridCol w:w="7582"/>
        <w:tblGridChange w:id="345">
          <w:tblGrid>
            <w:gridCol w:w="3485"/>
            <w:gridCol w:w="3486"/>
            <w:gridCol w:w="3486"/>
          </w:tblGrid>
        </w:tblGridChange>
      </w:tblGrid>
      <w:tr w:rsidR="0065796D" w:rsidRPr="0065796D" w14:paraId="1E9D0565" w14:textId="77777777" w:rsidTr="0065796D">
        <w:trPr>
          <w:ins w:id="346" w:author="MediaTek (Nathan)" w:date="2021-07-26T08:04:00Z"/>
        </w:trPr>
        <w:tc>
          <w:tcPr>
            <w:tcW w:w="2065" w:type="dxa"/>
            <w:tcPrChange w:id="347" w:author="MediaTek (Nathan)" w:date="2021-07-26T08:05:00Z">
              <w:tcPr>
                <w:tcW w:w="3485" w:type="dxa"/>
              </w:tcPr>
            </w:tcPrChange>
          </w:tcPr>
          <w:p w14:paraId="39502F4F" w14:textId="11E9C0CD" w:rsidR="0065796D" w:rsidRPr="0065796D" w:rsidRDefault="0065796D" w:rsidP="00E14B50">
            <w:pPr>
              <w:pStyle w:val="Doc-text2"/>
              <w:tabs>
                <w:tab w:val="left" w:pos="340"/>
              </w:tabs>
              <w:spacing w:after="180"/>
              <w:ind w:left="0" w:firstLine="0"/>
              <w:jc w:val="both"/>
              <w:rPr>
                <w:ins w:id="348" w:author="MediaTek (Nathan)" w:date="2021-07-26T08:04:00Z"/>
                <w:rFonts w:cs="Arial"/>
                <w:b/>
                <w:lang w:val="en-GB"/>
                <w:rPrChange w:id="349" w:author="MediaTek (Nathan)" w:date="2021-07-26T08:05:00Z">
                  <w:rPr>
                    <w:ins w:id="350" w:author="MediaTek (Nathan)" w:date="2021-07-26T08:04:00Z"/>
                    <w:rFonts w:cs="Arial"/>
                    <w:lang w:val="en-GB"/>
                  </w:rPr>
                </w:rPrChange>
              </w:rPr>
            </w:pPr>
            <w:ins w:id="351" w:author="MediaTek (Nathan)" w:date="2021-07-26T08:04:00Z">
              <w:r w:rsidRPr="0065796D">
                <w:rPr>
                  <w:rFonts w:cs="Arial"/>
                  <w:b/>
                  <w:lang w:val="en-GB"/>
                  <w:rPrChange w:id="352" w:author="MediaTek (Nathan)" w:date="2021-07-26T08:05:00Z">
                    <w:rPr>
                      <w:rFonts w:cs="Arial"/>
                      <w:lang w:val="en-GB"/>
                    </w:rPr>
                  </w:rPrChange>
                </w:rPr>
                <w:t>Company</w:t>
              </w:r>
            </w:ins>
          </w:p>
        </w:tc>
        <w:tc>
          <w:tcPr>
            <w:tcW w:w="810" w:type="dxa"/>
            <w:tcPrChange w:id="353" w:author="MediaTek (Nathan)" w:date="2021-07-26T08:05:00Z">
              <w:tcPr>
                <w:tcW w:w="3486" w:type="dxa"/>
              </w:tcPr>
            </w:tcPrChange>
          </w:tcPr>
          <w:p w14:paraId="5433B7C6" w14:textId="4F963FF4" w:rsidR="0065796D" w:rsidRPr="0065796D" w:rsidRDefault="0065796D" w:rsidP="00E14B50">
            <w:pPr>
              <w:pStyle w:val="Doc-text2"/>
              <w:tabs>
                <w:tab w:val="left" w:pos="340"/>
              </w:tabs>
              <w:spacing w:after="180"/>
              <w:ind w:left="0" w:firstLine="0"/>
              <w:jc w:val="both"/>
              <w:rPr>
                <w:ins w:id="354" w:author="MediaTek (Nathan)" w:date="2021-07-26T08:04:00Z"/>
                <w:rFonts w:cs="Arial"/>
                <w:b/>
                <w:lang w:val="en-GB"/>
                <w:rPrChange w:id="355" w:author="MediaTek (Nathan)" w:date="2021-07-26T08:05:00Z">
                  <w:rPr>
                    <w:ins w:id="356" w:author="MediaTek (Nathan)" w:date="2021-07-26T08:04:00Z"/>
                    <w:rFonts w:cs="Arial"/>
                    <w:lang w:val="en-GB"/>
                  </w:rPr>
                </w:rPrChange>
              </w:rPr>
            </w:pPr>
            <w:ins w:id="357" w:author="MediaTek (Nathan)" w:date="2021-07-26T08:04:00Z">
              <w:r w:rsidRPr="0065796D">
                <w:rPr>
                  <w:rFonts w:cs="Arial"/>
                  <w:b/>
                  <w:lang w:val="en-GB"/>
                  <w:rPrChange w:id="358" w:author="MediaTek (Nathan)" w:date="2021-07-26T08:05:00Z">
                    <w:rPr>
                      <w:rFonts w:cs="Arial"/>
                      <w:lang w:val="en-GB"/>
                    </w:rPr>
                  </w:rPrChange>
                </w:rPr>
                <w:t>Y/N</w:t>
              </w:r>
            </w:ins>
          </w:p>
        </w:tc>
        <w:tc>
          <w:tcPr>
            <w:tcW w:w="7582" w:type="dxa"/>
            <w:tcPrChange w:id="359" w:author="MediaTek (Nathan)" w:date="2021-07-26T08:05:00Z">
              <w:tcPr>
                <w:tcW w:w="3486" w:type="dxa"/>
              </w:tcPr>
            </w:tcPrChange>
          </w:tcPr>
          <w:p w14:paraId="5F1E0B1B" w14:textId="5220586B" w:rsidR="0065796D" w:rsidRPr="0065796D" w:rsidRDefault="0065796D" w:rsidP="00E14B50">
            <w:pPr>
              <w:pStyle w:val="Doc-text2"/>
              <w:tabs>
                <w:tab w:val="left" w:pos="340"/>
              </w:tabs>
              <w:spacing w:after="180"/>
              <w:ind w:left="0" w:firstLine="0"/>
              <w:jc w:val="both"/>
              <w:rPr>
                <w:ins w:id="360" w:author="MediaTek (Nathan)" w:date="2021-07-26T08:04:00Z"/>
                <w:rFonts w:cs="Arial"/>
                <w:b/>
                <w:lang w:val="en-GB"/>
                <w:rPrChange w:id="361" w:author="MediaTek (Nathan)" w:date="2021-07-26T08:05:00Z">
                  <w:rPr>
                    <w:ins w:id="362" w:author="MediaTek (Nathan)" w:date="2021-07-26T08:04:00Z"/>
                    <w:rFonts w:cs="Arial"/>
                    <w:lang w:val="en-GB"/>
                  </w:rPr>
                </w:rPrChange>
              </w:rPr>
            </w:pPr>
            <w:ins w:id="363" w:author="MediaTek (Nathan)" w:date="2021-07-26T08:04:00Z">
              <w:r w:rsidRPr="0065796D">
                <w:rPr>
                  <w:rFonts w:cs="Arial"/>
                  <w:b/>
                  <w:lang w:val="en-GB"/>
                  <w:rPrChange w:id="364" w:author="MediaTek (Nathan)" w:date="2021-07-26T08:05:00Z">
                    <w:rPr>
                      <w:rFonts w:cs="Arial"/>
                      <w:lang w:val="en-GB"/>
                    </w:rPr>
                  </w:rPrChange>
                </w:rPr>
                <w:t>Comment</w:t>
              </w:r>
            </w:ins>
          </w:p>
        </w:tc>
      </w:tr>
      <w:tr w:rsidR="0065796D" w14:paraId="06B9687A" w14:textId="77777777" w:rsidTr="0065796D">
        <w:trPr>
          <w:ins w:id="365" w:author="MediaTek (Nathan)" w:date="2021-07-26T08:04:00Z"/>
        </w:trPr>
        <w:tc>
          <w:tcPr>
            <w:tcW w:w="2065" w:type="dxa"/>
            <w:tcPrChange w:id="366" w:author="MediaTek (Nathan)" w:date="2021-07-26T08:05:00Z">
              <w:tcPr>
                <w:tcW w:w="3485" w:type="dxa"/>
              </w:tcPr>
            </w:tcPrChange>
          </w:tcPr>
          <w:p w14:paraId="08E4AD77" w14:textId="77777777" w:rsidR="0065796D" w:rsidRDefault="0065796D" w:rsidP="00E14B50">
            <w:pPr>
              <w:pStyle w:val="Doc-text2"/>
              <w:tabs>
                <w:tab w:val="left" w:pos="340"/>
              </w:tabs>
              <w:spacing w:after="180"/>
              <w:ind w:left="0" w:firstLine="0"/>
              <w:jc w:val="both"/>
              <w:rPr>
                <w:ins w:id="367" w:author="MediaTek (Nathan)" w:date="2021-07-26T08:04:00Z"/>
                <w:rFonts w:cs="Arial"/>
                <w:lang w:val="en-GB"/>
              </w:rPr>
            </w:pPr>
          </w:p>
        </w:tc>
        <w:tc>
          <w:tcPr>
            <w:tcW w:w="810" w:type="dxa"/>
            <w:tcPrChange w:id="368" w:author="MediaTek (Nathan)" w:date="2021-07-26T08:05:00Z">
              <w:tcPr>
                <w:tcW w:w="3486" w:type="dxa"/>
              </w:tcPr>
            </w:tcPrChange>
          </w:tcPr>
          <w:p w14:paraId="47DF636E" w14:textId="77777777" w:rsidR="0065796D" w:rsidRDefault="0065796D" w:rsidP="00E14B50">
            <w:pPr>
              <w:pStyle w:val="Doc-text2"/>
              <w:tabs>
                <w:tab w:val="left" w:pos="340"/>
              </w:tabs>
              <w:spacing w:after="180"/>
              <w:ind w:left="0" w:firstLine="0"/>
              <w:jc w:val="both"/>
              <w:rPr>
                <w:ins w:id="369" w:author="MediaTek (Nathan)" w:date="2021-07-26T08:04:00Z"/>
                <w:rFonts w:cs="Arial"/>
                <w:lang w:val="en-GB"/>
              </w:rPr>
            </w:pPr>
          </w:p>
        </w:tc>
        <w:tc>
          <w:tcPr>
            <w:tcW w:w="7582" w:type="dxa"/>
            <w:tcPrChange w:id="370" w:author="MediaTek (Nathan)" w:date="2021-07-26T08:05:00Z">
              <w:tcPr>
                <w:tcW w:w="3486" w:type="dxa"/>
              </w:tcPr>
            </w:tcPrChange>
          </w:tcPr>
          <w:p w14:paraId="5FF64B73" w14:textId="77777777" w:rsidR="0065796D" w:rsidRDefault="0065796D" w:rsidP="00E14B50">
            <w:pPr>
              <w:pStyle w:val="Doc-text2"/>
              <w:tabs>
                <w:tab w:val="left" w:pos="340"/>
              </w:tabs>
              <w:spacing w:after="180"/>
              <w:ind w:left="0" w:firstLine="0"/>
              <w:jc w:val="both"/>
              <w:rPr>
                <w:ins w:id="371" w:author="MediaTek (Nathan)" w:date="2021-07-26T08:04:00Z"/>
                <w:rFonts w:cs="Arial"/>
                <w:lang w:val="en-GB"/>
              </w:rPr>
            </w:pPr>
          </w:p>
        </w:tc>
      </w:tr>
    </w:tbl>
    <w:p w14:paraId="5B2DE829" w14:textId="77777777" w:rsidR="0065796D" w:rsidRDefault="0065796D" w:rsidP="00E14B50">
      <w:pPr>
        <w:pStyle w:val="Doc-text2"/>
        <w:tabs>
          <w:tab w:val="left" w:pos="340"/>
        </w:tabs>
        <w:spacing w:after="180"/>
        <w:ind w:left="0" w:firstLine="0"/>
        <w:jc w:val="both"/>
        <w:rPr>
          <w:ins w:id="372" w:author="MediaTek (Nathan)" w:date="2021-07-26T08:04:00Z"/>
          <w:rFonts w:cs="Arial"/>
          <w:lang w:val="en-GB"/>
        </w:rPr>
        <w:pPrChange w:id="373" w:author="MediaTek (Nathan)" w:date="2021-07-26T07:49:00Z">
          <w:pPr>
            <w:pStyle w:val="Doc-text2"/>
            <w:tabs>
              <w:tab w:val="left" w:pos="340"/>
            </w:tabs>
            <w:ind w:left="0" w:firstLine="0"/>
            <w:jc w:val="both"/>
          </w:pPr>
        </w:pPrChange>
      </w:pPr>
    </w:p>
    <w:p w14:paraId="604AC843" w14:textId="22E29E25" w:rsidR="0065796D" w:rsidRDefault="00093739" w:rsidP="00E14B50">
      <w:pPr>
        <w:pStyle w:val="Doc-text2"/>
        <w:tabs>
          <w:tab w:val="left" w:pos="340"/>
        </w:tabs>
        <w:spacing w:after="180"/>
        <w:ind w:left="0" w:firstLine="0"/>
        <w:jc w:val="both"/>
        <w:rPr>
          <w:ins w:id="374" w:author="MediaTek (Nathan)" w:date="2021-07-26T08:07:00Z"/>
          <w:rFonts w:cs="Arial"/>
          <w:lang w:val="en-GB"/>
        </w:rPr>
        <w:pPrChange w:id="375" w:author="MediaTek (Nathan)" w:date="2021-07-26T07:49:00Z">
          <w:pPr>
            <w:pStyle w:val="Doc-text2"/>
            <w:tabs>
              <w:tab w:val="left" w:pos="340"/>
            </w:tabs>
            <w:ind w:left="0" w:firstLine="0"/>
            <w:jc w:val="both"/>
          </w:pPr>
        </w:pPrChange>
      </w:pPr>
      <w:ins w:id="376" w:author="MediaTek (Nathan)" w:date="2021-07-26T08:04:00Z">
        <w:r>
          <w:rPr>
            <w:rFonts w:cs="Arial"/>
            <w:b/>
            <w:lang w:val="en-GB"/>
          </w:rPr>
          <w:t>Question 6.2</w:t>
        </w:r>
        <w:r w:rsidR="0065796D">
          <w:rPr>
            <w:rFonts w:cs="Arial"/>
            <w:b/>
            <w:lang w:val="en-GB"/>
          </w:rPr>
          <w:t>:</w:t>
        </w:r>
        <w:r w:rsidR="0065796D">
          <w:rPr>
            <w:rFonts w:cs="Arial"/>
            <w:lang w:val="en-GB"/>
          </w:rPr>
          <w:t xml:space="preserve"> Any comment on the behaviour captured in the draft CR?</w:t>
        </w:r>
      </w:ins>
    </w:p>
    <w:tbl>
      <w:tblPr>
        <w:tblStyle w:val="TableGrid"/>
        <w:tblW w:w="0" w:type="auto"/>
        <w:tblLook w:val="04A0" w:firstRow="1" w:lastRow="0" w:firstColumn="1" w:lastColumn="0" w:noHBand="0" w:noVBand="1"/>
        <w:tblPrChange w:id="377" w:author="MediaTek (Nathan)" w:date="2021-07-26T08:07:00Z">
          <w:tblPr>
            <w:tblStyle w:val="TableGrid"/>
            <w:tblW w:w="0" w:type="auto"/>
            <w:tblLook w:val="04A0" w:firstRow="1" w:lastRow="0" w:firstColumn="1" w:lastColumn="0" w:noHBand="0" w:noVBand="1"/>
          </w:tblPr>
        </w:tblPrChange>
      </w:tblPr>
      <w:tblGrid>
        <w:gridCol w:w="2155"/>
        <w:gridCol w:w="8302"/>
        <w:tblGridChange w:id="378">
          <w:tblGrid>
            <w:gridCol w:w="5228"/>
            <w:gridCol w:w="5229"/>
          </w:tblGrid>
        </w:tblGridChange>
      </w:tblGrid>
      <w:tr w:rsidR="00093739" w:rsidRPr="00093739" w14:paraId="4FB4F059" w14:textId="77777777" w:rsidTr="00093739">
        <w:trPr>
          <w:ins w:id="379" w:author="MediaTek (Nathan)" w:date="2021-07-26T08:07:00Z"/>
        </w:trPr>
        <w:tc>
          <w:tcPr>
            <w:tcW w:w="2155" w:type="dxa"/>
            <w:tcPrChange w:id="380" w:author="MediaTek (Nathan)" w:date="2021-07-26T08:07:00Z">
              <w:tcPr>
                <w:tcW w:w="5228" w:type="dxa"/>
              </w:tcPr>
            </w:tcPrChange>
          </w:tcPr>
          <w:p w14:paraId="03EF3BD4" w14:textId="6B756AE2" w:rsidR="00093739" w:rsidRPr="00093739" w:rsidRDefault="00093739" w:rsidP="00E14B50">
            <w:pPr>
              <w:pStyle w:val="Doc-text2"/>
              <w:tabs>
                <w:tab w:val="left" w:pos="340"/>
              </w:tabs>
              <w:spacing w:after="180"/>
              <w:ind w:left="0" w:firstLine="0"/>
              <w:jc w:val="both"/>
              <w:rPr>
                <w:ins w:id="381" w:author="MediaTek (Nathan)" w:date="2021-07-26T08:07:00Z"/>
                <w:rFonts w:cs="Arial"/>
                <w:b/>
                <w:lang w:val="en-GB"/>
                <w:rPrChange w:id="382" w:author="MediaTek (Nathan)" w:date="2021-07-26T08:07:00Z">
                  <w:rPr>
                    <w:ins w:id="383" w:author="MediaTek (Nathan)" w:date="2021-07-26T08:07:00Z"/>
                    <w:rFonts w:cs="Arial"/>
                    <w:lang w:val="en-GB"/>
                  </w:rPr>
                </w:rPrChange>
              </w:rPr>
            </w:pPr>
            <w:ins w:id="384" w:author="MediaTek (Nathan)" w:date="2021-07-26T08:07:00Z">
              <w:r w:rsidRPr="00093739">
                <w:rPr>
                  <w:rFonts w:cs="Arial"/>
                  <w:b/>
                  <w:lang w:val="en-GB"/>
                  <w:rPrChange w:id="385" w:author="MediaTek (Nathan)" w:date="2021-07-26T08:07:00Z">
                    <w:rPr>
                      <w:rFonts w:cs="Arial"/>
                      <w:lang w:val="en-GB"/>
                    </w:rPr>
                  </w:rPrChange>
                </w:rPr>
                <w:t>Company</w:t>
              </w:r>
            </w:ins>
          </w:p>
        </w:tc>
        <w:tc>
          <w:tcPr>
            <w:tcW w:w="8302" w:type="dxa"/>
            <w:tcPrChange w:id="386" w:author="MediaTek (Nathan)" w:date="2021-07-26T08:07:00Z">
              <w:tcPr>
                <w:tcW w:w="5229" w:type="dxa"/>
              </w:tcPr>
            </w:tcPrChange>
          </w:tcPr>
          <w:p w14:paraId="0BD6EFA9" w14:textId="1292572A" w:rsidR="00093739" w:rsidRPr="00093739" w:rsidRDefault="00093739" w:rsidP="00E14B50">
            <w:pPr>
              <w:pStyle w:val="Doc-text2"/>
              <w:tabs>
                <w:tab w:val="left" w:pos="340"/>
              </w:tabs>
              <w:spacing w:after="180"/>
              <w:ind w:left="0" w:firstLine="0"/>
              <w:jc w:val="both"/>
              <w:rPr>
                <w:ins w:id="387" w:author="MediaTek (Nathan)" w:date="2021-07-26T08:07:00Z"/>
                <w:rFonts w:cs="Arial"/>
                <w:b/>
                <w:lang w:val="en-GB"/>
                <w:rPrChange w:id="388" w:author="MediaTek (Nathan)" w:date="2021-07-26T08:07:00Z">
                  <w:rPr>
                    <w:ins w:id="389" w:author="MediaTek (Nathan)" w:date="2021-07-26T08:07:00Z"/>
                    <w:rFonts w:cs="Arial"/>
                    <w:lang w:val="en-GB"/>
                  </w:rPr>
                </w:rPrChange>
              </w:rPr>
            </w:pPr>
            <w:ins w:id="390" w:author="MediaTek (Nathan)" w:date="2021-07-26T08:07:00Z">
              <w:r w:rsidRPr="00093739">
                <w:rPr>
                  <w:rFonts w:cs="Arial"/>
                  <w:b/>
                  <w:lang w:val="en-GB"/>
                  <w:rPrChange w:id="391" w:author="MediaTek (Nathan)" w:date="2021-07-26T08:07:00Z">
                    <w:rPr>
                      <w:rFonts w:cs="Arial"/>
                      <w:lang w:val="en-GB"/>
                    </w:rPr>
                  </w:rPrChange>
                </w:rPr>
                <w:t>Comment</w:t>
              </w:r>
            </w:ins>
          </w:p>
        </w:tc>
      </w:tr>
      <w:tr w:rsidR="00093739" w14:paraId="56815A26" w14:textId="77777777" w:rsidTr="00093739">
        <w:trPr>
          <w:ins w:id="392" w:author="MediaTek (Nathan)" w:date="2021-07-26T08:07:00Z"/>
        </w:trPr>
        <w:tc>
          <w:tcPr>
            <w:tcW w:w="2155" w:type="dxa"/>
            <w:tcPrChange w:id="393" w:author="MediaTek (Nathan)" w:date="2021-07-26T08:07:00Z">
              <w:tcPr>
                <w:tcW w:w="5228" w:type="dxa"/>
              </w:tcPr>
            </w:tcPrChange>
          </w:tcPr>
          <w:p w14:paraId="72783E46" w14:textId="77777777" w:rsidR="00093739" w:rsidRDefault="00093739" w:rsidP="00E14B50">
            <w:pPr>
              <w:pStyle w:val="Doc-text2"/>
              <w:tabs>
                <w:tab w:val="left" w:pos="340"/>
              </w:tabs>
              <w:spacing w:after="180"/>
              <w:ind w:left="0" w:firstLine="0"/>
              <w:jc w:val="both"/>
              <w:rPr>
                <w:ins w:id="394" w:author="MediaTek (Nathan)" w:date="2021-07-26T08:07:00Z"/>
                <w:rFonts w:cs="Arial"/>
                <w:lang w:val="en-GB"/>
              </w:rPr>
            </w:pPr>
          </w:p>
        </w:tc>
        <w:tc>
          <w:tcPr>
            <w:tcW w:w="8302" w:type="dxa"/>
            <w:tcPrChange w:id="395" w:author="MediaTek (Nathan)" w:date="2021-07-26T08:07:00Z">
              <w:tcPr>
                <w:tcW w:w="5229" w:type="dxa"/>
              </w:tcPr>
            </w:tcPrChange>
          </w:tcPr>
          <w:p w14:paraId="09F9FD91" w14:textId="77777777" w:rsidR="00093739" w:rsidRDefault="00093739" w:rsidP="00E14B50">
            <w:pPr>
              <w:pStyle w:val="Doc-text2"/>
              <w:tabs>
                <w:tab w:val="left" w:pos="340"/>
              </w:tabs>
              <w:spacing w:after="180"/>
              <w:ind w:left="0" w:firstLine="0"/>
              <w:jc w:val="both"/>
              <w:rPr>
                <w:ins w:id="396" w:author="MediaTek (Nathan)" w:date="2021-07-26T08:07:00Z"/>
                <w:rFonts w:cs="Arial"/>
                <w:lang w:val="en-GB"/>
              </w:rPr>
            </w:pPr>
          </w:p>
        </w:tc>
      </w:tr>
    </w:tbl>
    <w:p w14:paraId="50721C73" w14:textId="77777777" w:rsidR="00093739" w:rsidRPr="0065796D" w:rsidRDefault="00093739" w:rsidP="00E14B50">
      <w:pPr>
        <w:pStyle w:val="Doc-text2"/>
        <w:tabs>
          <w:tab w:val="left" w:pos="340"/>
        </w:tabs>
        <w:spacing w:after="180"/>
        <w:ind w:left="0" w:firstLine="0"/>
        <w:jc w:val="both"/>
        <w:rPr>
          <w:ins w:id="397" w:author="MediaTek (Nathan)" w:date="2021-07-26T07:52:00Z"/>
          <w:rFonts w:cs="Arial"/>
          <w:lang w:val="en-GB"/>
        </w:rPr>
        <w:pPrChange w:id="398" w:author="MediaTek (Nathan)" w:date="2021-07-26T07:49:00Z">
          <w:pPr>
            <w:pStyle w:val="Doc-text2"/>
            <w:tabs>
              <w:tab w:val="left" w:pos="340"/>
            </w:tabs>
            <w:ind w:left="0" w:firstLine="0"/>
            <w:jc w:val="both"/>
          </w:pPr>
        </w:pPrChange>
      </w:pPr>
    </w:p>
    <w:p w14:paraId="7C51932A" w14:textId="317CEE02" w:rsidR="0065796D" w:rsidRDefault="0065796D" w:rsidP="0065796D">
      <w:pPr>
        <w:pStyle w:val="Heading3"/>
        <w:rPr>
          <w:ins w:id="399" w:author="MediaTek (Nathan)" w:date="2021-07-26T07:53:00Z"/>
        </w:rPr>
        <w:pPrChange w:id="400" w:author="MediaTek (Nathan)" w:date="2021-07-26T07:54:00Z">
          <w:pPr>
            <w:pStyle w:val="Doc-text2"/>
            <w:tabs>
              <w:tab w:val="left" w:pos="340"/>
            </w:tabs>
            <w:ind w:left="0" w:firstLine="0"/>
            <w:jc w:val="both"/>
          </w:pPr>
        </w:pPrChange>
      </w:pPr>
      <w:ins w:id="401" w:author="MediaTek (Nathan)" w:date="2021-07-26T07:54:00Z">
        <w:r>
          <w:t>5.1.2</w:t>
        </w:r>
        <w:r>
          <w:tab/>
        </w:r>
      </w:ins>
      <w:ins w:id="402" w:author="MediaTek (Nathan)" w:date="2021-07-26T07:53:00Z">
        <w:r>
          <w:t>Option B</w:t>
        </w:r>
      </w:ins>
    </w:p>
    <w:p w14:paraId="51602468" w14:textId="523F95A5" w:rsidR="0065796D" w:rsidRDefault="0065796D" w:rsidP="00E14B50">
      <w:pPr>
        <w:pStyle w:val="Doc-text2"/>
        <w:tabs>
          <w:tab w:val="left" w:pos="340"/>
        </w:tabs>
        <w:spacing w:after="180"/>
        <w:ind w:left="0" w:firstLine="0"/>
        <w:jc w:val="both"/>
        <w:rPr>
          <w:ins w:id="403" w:author="MediaTek (Nathan)" w:date="2021-07-26T07:53:00Z"/>
          <w:rFonts w:cs="Arial"/>
          <w:lang w:val="en-GB"/>
        </w:rPr>
        <w:pPrChange w:id="404" w:author="MediaTek (Nathan)" w:date="2021-07-26T07:49:00Z">
          <w:pPr>
            <w:pStyle w:val="Doc-text2"/>
            <w:tabs>
              <w:tab w:val="left" w:pos="340"/>
            </w:tabs>
            <w:ind w:left="0" w:firstLine="0"/>
            <w:jc w:val="both"/>
          </w:pPr>
        </w:pPrChange>
      </w:pPr>
      <w:ins w:id="405" w:author="MediaTek (Nathan)" w:date="2021-07-26T07:53:00Z">
        <w:r>
          <w:rPr>
            <w:rFonts w:cs="Arial"/>
            <w:lang w:val="en-GB"/>
          </w:rPr>
          <w:t xml:space="preserve">The CR for option B clarifies that the </w:t>
        </w:r>
        <w:r>
          <w:rPr>
            <w:rFonts w:cs="Arial"/>
            <w:i/>
            <w:lang w:val="en-GB"/>
          </w:rPr>
          <w:t>release</w:t>
        </w:r>
        <w:r>
          <w:rPr>
            <w:rFonts w:cs="Arial"/>
            <w:lang w:val="en-GB"/>
          </w:rPr>
          <w:t xml:space="preserve"> branch is not used, and signalling replacement entries replaces the entire list.  In the table format, the intended behaviour is as follows:</w:t>
        </w:r>
      </w:ins>
    </w:p>
    <w:p w14:paraId="769FB3E0" w14:textId="77777777" w:rsidR="0065796D" w:rsidRDefault="0065796D" w:rsidP="0065796D">
      <w:pPr>
        <w:pStyle w:val="Doc-text2"/>
        <w:tabs>
          <w:tab w:val="left" w:pos="340"/>
        </w:tabs>
        <w:spacing w:after="180"/>
        <w:ind w:left="0" w:firstLine="0"/>
        <w:jc w:val="both"/>
        <w:rPr>
          <w:ins w:id="406" w:author="MediaTek (Nathan)" w:date="2021-07-26T07:56:00Z"/>
          <w:rFonts w:cs="Arial"/>
          <w:lang w:val="en-GB"/>
        </w:rPr>
      </w:pPr>
      <w:ins w:id="407" w:author="MediaTek (Nathan)" w:date="2021-07-26T07:56:00Z">
        <w:r>
          <w:rPr>
            <w:rFonts w:cs="Arial"/>
            <w:lang w:val="en-GB"/>
          </w:rPr>
          <w:t>Initial condition: Number of stored entries &lt;= 16</w:t>
        </w:r>
      </w:ins>
    </w:p>
    <w:tbl>
      <w:tblPr>
        <w:tblStyle w:val="TableGrid"/>
        <w:tblW w:w="0" w:type="auto"/>
        <w:tblLook w:val="04A0" w:firstRow="1" w:lastRow="0" w:firstColumn="1" w:lastColumn="0" w:noHBand="0" w:noVBand="1"/>
      </w:tblPr>
      <w:tblGrid>
        <w:gridCol w:w="3235"/>
        <w:gridCol w:w="7222"/>
      </w:tblGrid>
      <w:tr w:rsidR="0065796D" w14:paraId="53C9997C" w14:textId="77777777" w:rsidTr="005D09E6">
        <w:trPr>
          <w:ins w:id="408" w:author="MediaTek (Nathan)" w:date="2021-07-26T07:58:00Z"/>
        </w:trPr>
        <w:tc>
          <w:tcPr>
            <w:tcW w:w="3235" w:type="dxa"/>
          </w:tcPr>
          <w:p w14:paraId="4D82EB33" w14:textId="77777777" w:rsidR="0065796D" w:rsidRDefault="0065796D" w:rsidP="005D09E6">
            <w:pPr>
              <w:pStyle w:val="Doc-text2"/>
              <w:tabs>
                <w:tab w:val="left" w:pos="340"/>
              </w:tabs>
              <w:spacing w:after="180"/>
              <w:ind w:left="0" w:firstLine="0"/>
              <w:jc w:val="both"/>
              <w:rPr>
                <w:ins w:id="409" w:author="MediaTek (Nathan)" w:date="2021-07-26T07:58:00Z"/>
                <w:rFonts w:cs="Arial"/>
                <w:lang w:val="en-GB"/>
              </w:rPr>
            </w:pPr>
            <w:ins w:id="410" w:author="MediaTek (Nathan)" w:date="2021-07-26T07:58:00Z">
              <w:r>
                <w:rPr>
                  <w:rFonts w:cs="Arial"/>
                  <w:lang w:val="en-GB"/>
                </w:rPr>
                <w:t>Legacy list without extension list</w:t>
              </w:r>
            </w:ins>
          </w:p>
        </w:tc>
        <w:tc>
          <w:tcPr>
            <w:tcW w:w="7222" w:type="dxa"/>
          </w:tcPr>
          <w:p w14:paraId="3285D859" w14:textId="63B4425C" w:rsidR="0065796D" w:rsidRDefault="00093739" w:rsidP="005D09E6">
            <w:pPr>
              <w:pStyle w:val="Doc-text2"/>
              <w:tabs>
                <w:tab w:val="left" w:pos="340"/>
              </w:tabs>
              <w:spacing w:after="180"/>
              <w:ind w:left="0" w:firstLine="0"/>
              <w:jc w:val="both"/>
              <w:rPr>
                <w:ins w:id="411" w:author="MediaTek (Nathan)" w:date="2021-07-26T07:58:00Z"/>
                <w:rFonts w:cs="Arial"/>
                <w:lang w:val="en-GB"/>
              </w:rPr>
            </w:pPr>
            <w:ins w:id="412" w:author="MediaTek (Nathan)" w:date="2021-07-26T08:09:00Z">
              <w:r>
                <w:rPr>
                  <w:rFonts w:cs="Arial"/>
                  <w:lang w:val="en-GB"/>
                </w:rPr>
                <w:t>Replaces the entire list</w:t>
              </w:r>
            </w:ins>
          </w:p>
        </w:tc>
      </w:tr>
      <w:tr w:rsidR="0065796D" w14:paraId="2A567CCB" w14:textId="77777777" w:rsidTr="005D09E6">
        <w:trPr>
          <w:ins w:id="413" w:author="MediaTek (Nathan)" w:date="2021-07-26T07:58:00Z"/>
        </w:trPr>
        <w:tc>
          <w:tcPr>
            <w:tcW w:w="3235" w:type="dxa"/>
          </w:tcPr>
          <w:p w14:paraId="78120B00" w14:textId="77777777" w:rsidR="0065796D" w:rsidRPr="005D09E6" w:rsidRDefault="0065796D" w:rsidP="005D09E6">
            <w:pPr>
              <w:pStyle w:val="Doc-text2"/>
              <w:tabs>
                <w:tab w:val="left" w:pos="340"/>
              </w:tabs>
              <w:spacing w:after="180"/>
              <w:ind w:left="0" w:firstLine="0"/>
              <w:jc w:val="both"/>
              <w:rPr>
                <w:ins w:id="414" w:author="MediaTek (Nathan)" w:date="2021-07-26T07:58:00Z"/>
                <w:rFonts w:cs="Arial"/>
                <w:lang w:val="en-GB"/>
              </w:rPr>
            </w:pPr>
            <w:ins w:id="415" w:author="MediaTek (Nathan)" w:date="2021-07-26T07:58:00Z">
              <w:r>
                <w:rPr>
                  <w:rFonts w:cs="Arial"/>
                  <w:lang w:val="en-GB"/>
                </w:rPr>
                <w:t xml:space="preserve">Extension list set to </w:t>
              </w:r>
              <w:r>
                <w:rPr>
                  <w:rFonts w:cs="Arial"/>
                  <w:i/>
                  <w:lang w:val="en-GB"/>
                </w:rPr>
                <w:t>setup</w:t>
              </w:r>
              <w:r>
                <w:rPr>
                  <w:rFonts w:cs="Arial"/>
                  <w:lang w:val="en-GB"/>
                </w:rPr>
                <w:t xml:space="preserve"> without legacy list</w:t>
              </w:r>
            </w:ins>
          </w:p>
        </w:tc>
        <w:tc>
          <w:tcPr>
            <w:tcW w:w="7222" w:type="dxa"/>
          </w:tcPr>
          <w:p w14:paraId="673D00D9" w14:textId="1562B085" w:rsidR="0065796D" w:rsidRDefault="00093739" w:rsidP="005D09E6">
            <w:pPr>
              <w:pStyle w:val="Doc-text2"/>
              <w:tabs>
                <w:tab w:val="left" w:pos="340"/>
              </w:tabs>
              <w:spacing w:after="180"/>
              <w:ind w:left="0" w:firstLine="0"/>
              <w:jc w:val="both"/>
              <w:rPr>
                <w:ins w:id="416" w:author="MediaTek (Nathan)" w:date="2021-07-26T07:58:00Z"/>
                <w:rFonts w:cs="Arial"/>
                <w:lang w:val="en-GB"/>
              </w:rPr>
            </w:pPr>
            <w:ins w:id="417" w:author="MediaTek (Nathan)" w:date="2021-07-26T08:09:00Z">
              <w:r>
                <w:rPr>
                  <w:rFonts w:cs="Arial"/>
                  <w:lang w:val="en-GB"/>
                </w:rPr>
                <w:t>Not allowed</w:t>
              </w:r>
            </w:ins>
          </w:p>
        </w:tc>
      </w:tr>
      <w:tr w:rsidR="0065796D" w14:paraId="696D6678" w14:textId="77777777" w:rsidTr="005D09E6">
        <w:trPr>
          <w:ins w:id="418" w:author="MediaTek (Nathan)" w:date="2021-07-26T07:58:00Z"/>
        </w:trPr>
        <w:tc>
          <w:tcPr>
            <w:tcW w:w="3235" w:type="dxa"/>
          </w:tcPr>
          <w:p w14:paraId="52FE4A2B" w14:textId="77777777" w:rsidR="0065796D" w:rsidRPr="0065796D" w:rsidRDefault="0065796D" w:rsidP="005D09E6">
            <w:pPr>
              <w:pStyle w:val="Doc-text2"/>
              <w:tabs>
                <w:tab w:val="left" w:pos="340"/>
              </w:tabs>
              <w:spacing w:after="180"/>
              <w:ind w:left="0" w:firstLine="0"/>
              <w:jc w:val="both"/>
              <w:rPr>
                <w:ins w:id="419" w:author="MediaTek (Nathan)" w:date="2021-07-26T07:58:00Z"/>
                <w:rFonts w:cs="Arial"/>
                <w:lang w:val="en-GB"/>
              </w:rPr>
            </w:pPr>
            <w:ins w:id="420" w:author="MediaTek (Nathan)" w:date="2021-07-26T07:58: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
          <w:p w14:paraId="007025F9" w14:textId="09DEBB90" w:rsidR="0065796D" w:rsidRDefault="00093739" w:rsidP="005D09E6">
            <w:pPr>
              <w:pStyle w:val="Doc-text2"/>
              <w:tabs>
                <w:tab w:val="left" w:pos="340"/>
              </w:tabs>
              <w:spacing w:after="180"/>
              <w:ind w:left="0" w:firstLine="0"/>
              <w:jc w:val="both"/>
              <w:rPr>
                <w:ins w:id="421" w:author="MediaTek (Nathan)" w:date="2021-07-26T07:58:00Z"/>
                <w:rFonts w:cs="Arial"/>
                <w:lang w:val="en-GB"/>
              </w:rPr>
            </w:pPr>
            <w:ins w:id="422" w:author="MediaTek (Nathan)" w:date="2021-07-26T08:11:00Z">
              <w:r>
                <w:rPr>
                  <w:rFonts w:cs="Arial"/>
                  <w:lang w:val="en-GB"/>
                </w:rPr>
                <w:t>Not allowed</w:t>
              </w:r>
            </w:ins>
          </w:p>
        </w:tc>
      </w:tr>
      <w:tr w:rsidR="0065796D" w14:paraId="02D7915A" w14:textId="77777777" w:rsidTr="005D09E6">
        <w:trPr>
          <w:ins w:id="423" w:author="MediaTek (Nathan)" w:date="2021-07-26T07:58:00Z"/>
        </w:trPr>
        <w:tc>
          <w:tcPr>
            <w:tcW w:w="3235" w:type="dxa"/>
          </w:tcPr>
          <w:p w14:paraId="2500FF76" w14:textId="77777777" w:rsidR="0065796D" w:rsidRPr="0065796D" w:rsidRDefault="0065796D" w:rsidP="005D09E6">
            <w:pPr>
              <w:pStyle w:val="Doc-text2"/>
              <w:tabs>
                <w:tab w:val="left" w:pos="340"/>
              </w:tabs>
              <w:spacing w:after="180"/>
              <w:ind w:left="0" w:firstLine="0"/>
              <w:jc w:val="both"/>
              <w:rPr>
                <w:ins w:id="424" w:author="MediaTek (Nathan)" w:date="2021-07-26T07:58:00Z"/>
                <w:rFonts w:cs="Arial"/>
                <w:lang w:val="en-GB"/>
              </w:rPr>
            </w:pPr>
            <w:ins w:id="425" w:author="MediaTek (Nathan)" w:date="2021-07-26T07:58:00Z">
              <w:r>
                <w:rPr>
                  <w:rFonts w:cs="Arial"/>
                  <w:lang w:val="en-GB"/>
                </w:rPr>
                <w:t xml:space="preserve">Legacy list + extension list set to </w:t>
              </w:r>
              <w:r>
                <w:rPr>
                  <w:rFonts w:cs="Arial"/>
                  <w:i/>
                  <w:lang w:val="en-GB"/>
                </w:rPr>
                <w:t>setup</w:t>
              </w:r>
            </w:ins>
          </w:p>
        </w:tc>
        <w:tc>
          <w:tcPr>
            <w:tcW w:w="7222" w:type="dxa"/>
          </w:tcPr>
          <w:p w14:paraId="32550618" w14:textId="42944F7E" w:rsidR="0065796D" w:rsidRDefault="00093739" w:rsidP="005D09E6">
            <w:pPr>
              <w:pStyle w:val="Doc-text2"/>
              <w:tabs>
                <w:tab w:val="left" w:pos="340"/>
              </w:tabs>
              <w:spacing w:after="180"/>
              <w:ind w:left="0" w:firstLine="0"/>
              <w:jc w:val="both"/>
              <w:rPr>
                <w:ins w:id="426" w:author="MediaTek (Nathan)" w:date="2021-07-26T07:58:00Z"/>
                <w:rFonts w:cs="Arial"/>
                <w:lang w:val="en-GB"/>
              </w:rPr>
            </w:pPr>
            <w:ins w:id="427" w:author="MediaTek (Nathan)" w:date="2021-07-26T08:11:00Z">
              <w:r>
                <w:rPr>
                  <w:rFonts w:cs="Arial"/>
                  <w:lang w:val="en-GB"/>
                </w:rPr>
                <w:t>Replaces the entire list</w:t>
              </w:r>
            </w:ins>
          </w:p>
        </w:tc>
      </w:tr>
      <w:tr w:rsidR="0065796D" w14:paraId="462C943C" w14:textId="77777777" w:rsidTr="005D09E6">
        <w:trPr>
          <w:ins w:id="428" w:author="MediaTek (Nathan)" w:date="2021-07-26T07:58:00Z"/>
        </w:trPr>
        <w:tc>
          <w:tcPr>
            <w:tcW w:w="3235" w:type="dxa"/>
          </w:tcPr>
          <w:p w14:paraId="22EFD9E0" w14:textId="77777777" w:rsidR="0065796D" w:rsidRPr="0065796D" w:rsidRDefault="0065796D" w:rsidP="005D09E6">
            <w:pPr>
              <w:pStyle w:val="Doc-text2"/>
              <w:tabs>
                <w:tab w:val="left" w:pos="340"/>
              </w:tabs>
              <w:spacing w:after="180"/>
              <w:ind w:left="0" w:firstLine="0"/>
              <w:jc w:val="both"/>
              <w:rPr>
                <w:ins w:id="429" w:author="MediaTek (Nathan)" w:date="2021-07-26T07:58:00Z"/>
                <w:rFonts w:cs="Arial"/>
                <w:lang w:val="en-GB"/>
              </w:rPr>
            </w:pPr>
            <w:ins w:id="430" w:author="MediaTek (Nathan)" w:date="2021-07-26T07:58:00Z">
              <w:r>
                <w:rPr>
                  <w:rFonts w:cs="Arial"/>
                  <w:lang w:val="en-GB"/>
                </w:rPr>
                <w:t xml:space="preserve">Legacy list + extension list set to </w:t>
              </w:r>
              <w:r>
                <w:rPr>
                  <w:rFonts w:cs="Arial"/>
                  <w:i/>
                  <w:lang w:val="en-GB"/>
                </w:rPr>
                <w:t>release</w:t>
              </w:r>
            </w:ins>
          </w:p>
        </w:tc>
        <w:tc>
          <w:tcPr>
            <w:tcW w:w="7222" w:type="dxa"/>
          </w:tcPr>
          <w:p w14:paraId="66863859" w14:textId="40CE3A03" w:rsidR="0065796D" w:rsidRDefault="00093739" w:rsidP="005D09E6">
            <w:pPr>
              <w:pStyle w:val="Doc-text2"/>
              <w:tabs>
                <w:tab w:val="left" w:pos="340"/>
              </w:tabs>
              <w:spacing w:after="180"/>
              <w:ind w:left="0" w:firstLine="0"/>
              <w:jc w:val="both"/>
              <w:rPr>
                <w:ins w:id="431" w:author="MediaTek (Nathan)" w:date="2021-07-26T07:58:00Z"/>
                <w:rFonts w:cs="Arial"/>
                <w:lang w:val="en-GB"/>
              </w:rPr>
            </w:pPr>
            <w:ins w:id="432" w:author="MediaTek (Nathan)" w:date="2021-07-26T08:11:00Z">
              <w:r>
                <w:rPr>
                  <w:rFonts w:cs="Arial"/>
                  <w:lang w:val="en-GB"/>
                </w:rPr>
                <w:t>Not allowed</w:t>
              </w:r>
            </w:ins>
          </w:p>
        </w:tc>
      </w:tr>
    </w:tbl>
    <w:p w14:paraId="516A5A9A" w14:textId="77777777" w:rsidR="0065796D" w:rsidRDefault="0065796D" w:rsidP="0065796D">
      <w:pPr>
        <w:pStyle w:val="Doc-text2"/>
        <w:tabs>
          <w:tab w:val="left" w:pos="340"/>
        </w:tabs>
        <w:spacing w:after="180"/>
        <w:ind w:left="0" w:firstLine="0"/>
        <w:jc w:val="both"/>
        <w:rPr>
          <w:ins w:id="433" w:author="MediaTek (Nathan)" w:date="2021-07-26T07:56:00Z"/>
          <w:rFonts w:cs="Arial"/>
          <w:lang w:val="en-GB"/>
        </w:rPr>
      </w:pPr>
    </w:p>
    <w:p w14:paraId="7822AFE4" w14:textId="77777777" w:rsidR="0065796D" w:rsidRDefault="0065796D" w:rsidP="0065796D">
      <w:pPr>
        <w:pStyle w:val="Doc-text2"/>
        <w:tabs>
          <w:tab w:val="left" w:pos="340"/>
        </w:tabs>
        <w:spacing w:after="180"/>
        <w:ind w:left="0" w:firstLine="0"/>
        <w:jc w:val="both"/>
        <w:rPr>
          <w:ins w:id="434" w:author="MediaTek (Nathan)" w:date="2021-07-26T07:56:00Z"/>
          <w:rFonts w:cs="Arial"/>
          <w:lang w:val="en-GB"/>
        </w:rPr>
      </w:pPr>
      <w:ins w:id="435" w:author="MediaTek (Nathan)" w:date="2021-07-26T07:56:00Z">
        <w:r>
          <w:rPr>
            <w:rFonts w:cs="Arial"/>
            <w:lang w:val="en-GB"/>
          </w:rPr>
          <w:t>Initial condition: Number of stored entries &gt; 16</w:t>
        </w:r>
      </w:ins>
    </w:p>
    <w:tbl>
      <w:tblPr>
        <w:tblStyle w:val="TableGrid"/>
        <w:tblW w:w="0" w:type="auto"/>
        <w:tblLook w:val="04A0" w:firstRow="1" w:lastRow="0" w:firstColumn="1" w:lastColumn="0" w:noHBand="0" w:noVBand="1"/>
      </w:tblPr>
      <w:tblGrid>
        <w:gridCol w:w="3235"/>
        <w:gridCol w:w="7222"/>
      </w:tblGrid>
      <w:tr w:rsidR="0065796D" w14:paraId="5EB0B51A" w14:textId="77777777" w:rsidTr="005D09E6">
        <w:trPr>
          <w:ins w:id="436" w:author="MediaTek (Nathan)" w:date="2021-07-26T07:58:00Z"/>
        </w:trPr>
        <w:tc>
          <w:tcPr>
            <w:tcW w:w="3235" w:type="dxa"/>
          </w:tcPr>
          <w:p w14:paraId="373F9CD6" w14:textId="77777777" w:rsidR="0065796D" w:rsidRDefault="0065796D" w:rsidP="005D09E6">
            <w:pPr>
              <w:pStyle w:val="Doc-text2"/>
              <w:tabs>
                <w:tab w:val="left" w:pos="340"/>
              </w:tabs>
              <w:spacing w:after="180"/>
              <w:ind w:left="0" w:firstLine="0"/>
              <w:jc w:val="both"/>
              <w:rPr>
                <w:ins w:id="437" w:author="MediaTek (Nathan)" w:date="2021-07-26T07:58:00Z"/>
                <w:rFonts w:cs="Arial"/>
                <w:lang w:val="en-GB"/>
              </w:rPr>
            </w:pPr>
            <w:ins w:id="438" w:author="MediaTek (Nathan)" w:date="2021-07-26T07:58:00Z">
              <w:r>
                <w:rPr>
                  <w:rFonts w:cs="Arial"/>
                  <w:lang w:val="en-GB"/>
                </w:rPr>
                <w:t>Legacy list without extension list</w:t>
              </w:r>
            </w:ins>
          </w:p>
        </w:tc>
        <w:tc>
          <w:tcPr>
            <w:tcW w:w="7222" w:type="dxa"/>
          </w:tcPr>
          <w:p w14:paraId="1E708BD2" w14:textId="4EBA7CC6" w:rsidR="0065796D" w:rsidRDefault="00093739" w:rsidP="005D09E6">
            <w:pPr>
              <w:pStyle w:val="Doc-text2"/>
              <w:tabs>
                <w:tab w:val="left" w:pos="340"/>
              </w:tabs>
              <w:spacing w:after="180"/>
              <w:ind w:left="0" w:firstLine="0"/>
              <w:jc w:val="both"/>
              <w:rPr>
                <w:ins w:id="439" w:author="MediaTek (Nathan)" w:date="2021-07-26T07:58:00Z"/>
                <w:rFonts w:cs="Arial"/>
                <w:lang w:val="en-GB"/>
              </w:rPr>
            </w:pPr>
            <w:ins w:id="440" w:author="MediaTek (Nathan)" w:date="2021-07-26T08:12:00Z">
              <w:r>
                <w:rPr>
                  <w:rFonts w:cs="Arial"/>
                  <w:lang w:val="en-GB"/>
                </w:rPr>
                <w:t>Replaces the entire list</w:t>
              </w:r>
            </w:ins>
          </w:p>
        </w:tc>
      </w:tr>
      <w:tr w:rsidR="0065796D" w14:paraId="6BB8ED68" w14:textId="77777777" w:rsidTr="005D09E6">
        <w:trPr>
          <w:ins w:id="441" w:author="MediaTek (Nathan)" w:date="2021-07-26T07:58:00Z"/>
        </w:trPr>
        <w:tc>
          <w:tcPr>
            <w:tcW w:w="3235" w:type="dxa"/>
          </w:tcPr>
          <w:p w14:paraId="3C20A107" w14:textId="77777777" w:rsidR="0065796D" w:rsidRPr="005D09E6" w:rsidRDefault="0065796D" w:rsidP="005D09E6">
            <w:pPr>
              <w:pStyle w:val="Doc-text2"/>
              <w:tabs>
                <w:tab w:val="left" w:pos="340"/>
              </w:tabs>
              <w:spacing w:after="180"/>
              <w:ind w:left="0" w:firstLine="0"/>
              <w:jc w:val="both"/>
              <w:rPr>
                <w:ins w:id="442" w:author="MediaTek (Nathan)" w:date="2021-07-26T07:58:00Z"/>
                <w:rFonts w:cs="Arial"/>
                <w:lang w:val="en-GB"/>
              </w:rPr>
            </w:pPr>
            <w:ins w:id="443" w:author="MediaTek (Nathan)" w:date="2021-07-26T07:58:00Z">
              <w:r>
                <w:rPr>
                  <w:rFonts w:cs="Arial"/>
                  <w:lang w:val="en-GB"/>
                </w:rPr>
                <w:lastRenderedPageBreak/>
                <w:t xml:space="preserve">Extension list set to </w:t>
              </w:r>
              <w:r>
                <w:rPr>
                  <w:rFonts w:cs="Arial"/>
                  <w:i/>
                  <w:lang w:val="en-GB"/>
                </w:rPr>
                <w:t>setup</w:t>
              </w:r>
              <w:r>
                <w:rPr>
                  <w:rFonts w:cs="Arial"/>
                  <w:lang w:val="en-GB"/>
                </w:rPr>
                <w:t xml:space="preserve"> without legacy list</w:t>
              </w:r>
            </w:ins>
          </w:p>
        </w:tc>
        <w:tc>
          <w:tcPr>
            <w:tcW w:w="7222" w:type="dxa"/>
          </w:tcPr>
          <w:p w14:paraId="4ACE69AD" w14:textId="63519643" w:rsidR="0065796D" w:rsidRDefault="00093739" w:rsidP="005D09E6">
            <w:pPr>
              <w:pStyle w:val="Doc-text2"/>
              <w:tabs>
                <w:tab w:val="left" w:pos="340"/>
              </w:tabs>
              <w:spacing w:after="180"/>
              <w:ind w:left="0" w:firstLine="0"/>
              <w:jc w:val="both"/>
              <w:rPr>
                <w:ins w:id="444" w:author="MediaTek (Nathan)" w:date="2021-07-26T07:58:00Z"/>
                <w:rFonts w:cs="Arial"/>
                <w:lang w:val="en-GB"/>
              </w:rPr>
            </w:pPr>
            <w:ins w:id="445" w:author="MediaTek (Nathan)" w:date="2021-07-26T08:12:00Z">
              <w:r>
                <w:rPr>
                  <w:rFonts w:cs="Arial"/>
                  <w:lang w:val="en-GB"/>
                </w:rPr>
                <w:t>Replaces entries &gt;16</w:t>
              </w:r>
            </w:ins>
          </w:p>
        </w:tc>
      </w:tr>
      <w:tr w:rsidR="0065796D" w14:paraId="36D96A93" w14:textId="77777777" w:rsidTr="005D09E6">
        <w:trPr>
          <w:ins w:id="446" w:author="MediaTek (Nathan)" w:date="2021-07-26T07:58:00Z"/>
        </w:trPr>
        <w:tc>
          <w:tcPr>
            <w:tcW w:w="3235" w:type="dxa"/>
          </w:tcPr>
          <w:p w14:paraId="3078ADA3" w14:textId="77777777" w:rsidR="0065796D" w:rsidRPr="0065796D" w:rsidRDefault="0065796D" w:rsidP="005D09E6">
            <w:pPr>
              <w:pStyle w:val="Doc-text2"/>
              <w:tabs>
                <w:tab w:val="left" w:pos="340"/>
              </w:tabs>
              <w:spacing w:after="180"/>
              <w:ind w:left="0" w:firstLine="0"/>
              <w:jc w:val="both"/>
              <w:rPr>
                <w:ins w:id="447" w:author="MediaTek (Nathan)" w:date="2021-07-26T07:58:00Z"/>
                <w:rFonts w:cs="Arial"/>
                <w:lang w:val="en-GB"/>
              </w:rPr>
            </w:pPr>
            <w:ins w:id="448" w:author="MediaTek (Nathan)" w:date="2021-07-26T07:58: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
          <w:p w14:paraId="20AA0DA0" w14:textId="4BFE7C7A" w:rsidR="0065796D" w:rsidRDefault="00093739" w:rsidP="005D09E6">
            <w:pPr>
              <w:pStyle w:val="Doc-text2"/>
              <w:tabs>
                <w:tab w:val="left" w:pos="340"/>
              </w:tabs>
              <w:spacing w:after="180"/>
              <w:ind w:left="0" w:firstLine="0"/>
              <w:jc w:val="both"/>
              <w:rPr>
                <w:ins w:id="449" w:author="MediaTek (Nathan)" w:date="2021-07-26T07:58:00Z"/>
                <w:rFonts w:cs="Arial"/>
                <w:lang w:val="en-GB"/>
              </w:rPr>
            </w:pPr>
            <w:ins w:id="450" w:author="MediaTek (Nathan)" w:date="2021-07-26T08:12:00Z">
              <w:r>
                <w:rPr>
                  <w:rFonts w:cs="Arial"/>
                  <w:lang w:val="en-GB"/>
                </w:rPr>
                <w:t>Not allowed</w:t>
              </w:r>
            </w:ins>
          </w:p>
        </w:tc>
      </w:tr>
      <w:tr w:rsidR="0065796D" w14:paraId="384F275B" w14:textId="77777777" w:rsidTr="005D09E6">
        <w:trPr>
          <w:ins w:id="451" w:author="MediaTek (Nathan)" w:date="2021-07-26T07:58:00Z"/>
        </w:trPr>
        <w:tc>
          <w:tcPr>
            <w:tcW w:w="3235" w:type="dxa"/>
          </w:tcPr>
          <w:p w14:paraId="4DDA4CC3" w14:textId="77777777" w:rsidR="0065796D" w:rsidRPr="0065796D" w:rsidRDefault="0065796D" w:rsidP="005D09E6">
            <w:pPr>
              <w:pStyle w:val="Doc-text2"/>
              <w:tabs>
                <w:tab w:val="left" w:pos="340"/>
              </w:tabs>
              <w:spacing w:after="180"/>
              <w:ind w:left="0" w:firstLine="0"/>
              <w:jc w:val="both"/>
              <w:rPr>
                <w:ins w:id="452" w:author="MediaTek (Nathan)" w:date="2021-07-26T07:58:00Z"/>
                <w:rFonts w:cs="Arial"/>
                <w:lang w:val="en-GB"/>
              </w:rPr>
            </w:pPr>
            <w:ins w:id="453" w:author="MediaTek (Nathan)" w:date="2021-07-26T07:58:00Z">
              <w:r>
                <w:rPr>
                  <w:rFonts w:cs="Arial"/>
                  <w:lang w:val="en-GB"/>
                </w:rPr>
                <w:t xml:space="preserve">Legacy list + extension list set to </w:t>
              </w:r>
              <w:r>
                <w:rPr>
                  <w:rFonts w:cs="Arial"/>
                  <w:i/>
                  <w:lang w:val="en-GB"/>
                </w:rPr>
                <w:t>setup</w:t>
              </w:r>
            </w:ins>
          </w:p>
        </w:tc>
        <w:tc>
          <w:tcPr>
            <w:tcW w:w="7222" w:type="dxa"/>
          </w:tcPr>
          <w:p w14:paraId="4ABFB9FE" w14:textId="7CFA42FC" w:rsidR="0065796D" w:rsidRDefault="00093739" w:rsidP="005D09E6">
            <w:pPr>
              <w:pStyle w:val="Doc-text2"/>
              <w:tabs>
                <w:tab w:val="left" w:pos="340"/>
              </w:tabs>
              <w:spacing w:after="180"/>
              <w:ind w:left="0" w:firstLine="0"/>
              <w:jc w:val="both"/>
              <w:rPr>
                <w:ins w:id="454" w:author="MediaTek (Nathan)" w:date="2021-07-26T07:58:00Z"/>
                <w:rFonts w:cs="Arial"/>
                <w:lang w:val="en-GB"/>
              </w:rPr>
            </w:pPr>
            <w:ins w:id="455" w:author="MediaTek (Nathan)" w:date="2021-07-26T08:12:00Z">
              <w:r>
                <w:rPr>
                  <w:rFonts w:cs="Arial"/>
                  <w:lang w:val="en-GB"/>
                </w:rPr>
                <w:t>Replaces the entire list</w:t>
              </w:r>
            </w:ins>
          </w:p>
        </w:tc>
      </w:tr>
      <w:tr w:rsidR="0065796D" w14:paraId="2BB8F579" w14:textId="77777777" w:rsidTr="005D09E6">
        <w:trPr>
          <w:ins w:id="456" w:author="MediaTek (Nathan)" w:date="2021-07-26T07:58:00Z"/>
        </w:trPr>
        <w:tc>
          <w:tcPr>
            <w:tcW w:w="3235" w:type="dxa"/>
          </w:tcPr>
          <w:p w14:paraId="4FA59EFB" w14:textId="77777777" w:rsidR="0065796D" w:rsidRPr="0065796D" w:rsidRDefault="0065796D" w:rsidP="005D09E6">
            <w:pPr>
              <w:pStyle w:val="Doc-text2"/>
              <w:tabs>
                <w:tab w:val="left" w:pos="340"/>
              </w:tabs>
              <w:spacing w:after="180"/>
              <w:ind w:left="0" w:firstLine="0"/>
              <w:jc w:val="both"/>
              <w:rPr>
                <w:ins w:id="457" w:author="MediaTek (Nathan)" w:date="2021-07-26T07:58:00Z"/>
                <w:rFonts w:cs="Arial"/>
                <w:lang w:val="en-GB"/>
              </w:rPr>
            </w:pPr>
            <w:ins w:id="458" w:author="MediaTek (Nathan)" w:date="2021-07-26T07:58:00Z">
              <w:r>
                <w:rPr>
                  <w:rFonts w:cs="Arial"/>
                  <w:lang w:val="en-GB"/>
                </w:rPr>
                <w:t xml:space="preserve">Legacy list + extension list set to </w:t>
              </w:r>
              <w:r>
                <w:rPr>
                  <w:rFonts w:cs="Arial"/>
                  <w:i/>
                  <w:lang w:val="en-GB"/>
                </w:rPr>
                <w:t>release</w:t>
              </w:r>
            </w:ins>
          </w:p>
        </w:tc>
        <w:tc>
          <w:tcPr>
            <w:tcW w:w="7222" w:type="dxa"/>
          </w:tcPr>
          <w:p w14:paraId="1FD0E39E" w14:textId="27E8C89E" w:rsidR="0065796D" w:rsidRDefault="00093739" w:rsidP="005D09E6">
            <w:pPr>
              <w:pStyle w:val="Doc-text2"/>
              <w:tabs>
                <w:tab w:val="left" w:pos="340"/>
              </w:tabs>
              <w:spacing w:after="180"/>
              <w:ind w:left="0" w:firstLine="0"/>
              <w:jc w:val="both"/>
              <w:rPr>
                <w:ins w:id="459" w:author="MediaTek (Nathan)" w:date="2021-07-26T07:58:00Z"/>
                <w:rFonts w:cs="Arial"/>
                <w:lang w:val="en-GB"/>
              </w:rPr>
            </w:pPr>
            <w:ins w:id="460" w:author="MediaTek (Nathan)" w:date="2021-07-26T08:12:00Z">
              <w:r>
                <w:rPr>
                  <w:rFonts w:cs="Arial"/>
                  <w:lang w:val="en-GB"/>
                </w:rPr>
                <w:t>Not allowed</w:t>
              </w:r>
            </w:ins>
          </w:p>
        </w:tc>
      </w:tr>
    </w:tbl>
    <w:p w14:paraId="57DDEB05" w14:textId="77777777" w:rsidR="0065796D" w:rsidRDefault="0065796D" w:rsidP="0065796D">
      <w:pPr>
        <w:pStyle w:val="Doc-text2"/>
        <w:tabs>
          <w:tab w:val="left" w:pos="340"/>
        </w:tabs>
        <w:spacing w:after="180"/>
        <w:ind w:left="0" w:firstLine="0"/>
        <w:jc w:val="both"/>
        <w:rPr>
          <w:ins w:id="461" w:author="MediaTek (Nathan)" w:date="2021-07-26T08:12:00Z"/>
          <w:rFonts w:cs="Arial"/>
          <w:lang w:val="en-GB"/>
        </w:rPr>
      </w:pPr>
    </w:p>
    <w:p w14:paraId="64CC6ACE" w14:textId="615B40BB" w:rsidR="00093739" w:rsidRDefault="00093739" w:rsidP="00093739">
      <w:pPr>
        <w:pStyle w:val="Doc-text2"/>
        <w:tabs>
          <w:tab w:val="left" w:pos="340"/>
        </w:tabs>
        <w:spacing w:after="180"/>
        <w:ind w:left="0" w:firstLine="0"/>
        <w:jc w:val="both"/>
        <w:rPr>
          <w:ins w:id="462" w:author="MediaTek (Nathan)" w:date="2021-07-26T08:12:00Z"/>
          <w:rFonts w:cs="Arial"/>
          <w:lang w:val="en-GB"/>
        </w:rPr>
      </w:pPr>
      <w:ins w:id="463" w:author="MediaTek (Nathan)" w:date="2021-07-26T08:12:00Z">
        <w:r>
          <w:rPr>
            <w:rFonts w:cs="Arial"/>
            <w:b/>
            <w:lang w:val="en-GB"/>
          </w:rPr>
          <w:t xml:space="preserve">Question </w:t>
        </w:r>
      </w:ins>
      <w:ins w:id="464" w:author="MediaTek (Nathan)" w:date="2021-07-26T08:13:00Z">
        <w:r>
          <w:rPr>
            <w:rFonts w:cs="Arial"/>
            <w:b/>
            <w:lang w:val="en-GB"/>
          </w:rPr>
          <w:t>7</w:t>
        </w:r>
      </w:ins>
      <w:ins w:id="465" w:author="MediaTek (Nathan)" w:date="2021-07-26T08:12:00Z">
        <w:r>
          <w:rPr>
            <w:rFonts w:cs="Arial"/>
            <w:b/>
            <w:lang w:val="en-GB"/>
          </w:rPr>
          <w:t>.1:</w:t>
        </w:r>
        <w:r>
          <w:rPr>
            <w:rFonts w:cs="Arial"/>
            <w:lang w:val="en-GB"/>
          </w:rPr>
          <w:t xml:space="preserve"> Do companies agree that the draft CR accurately captures the behaviour in the tables above?</w:t>
        </w:r>
      </w:ins>
    </w:p>
    <w:tbl>
      <w:tblPr>
        <w:tblStyle w:val="TableGrid"/>
        <w:tblW w:w="0" w:type="auto"/>
        <w:tblLook w:val="04A0" w:firstRow="1" w:lastRow="0" w:firstColumn="1" w:lastColumn="0" w:noHBand="0" w:noVBand="1"/>
      </w:tblPr>
      <w:tblGrid>
        <w:gridCol w:w="2065"/>
        <w:gridCol w:w="810"/>
        <w:gridCol w:w="7582"/>
      </w:tblGrid>
      <w:tr w:rsidR="00093739" w:rsidRPr="005D09E6" w14:paraId="657A042F" w14:textId="77777777" w:rsidTr="005D09E6">
        <w:trPr>
          <w:ins w:id="466" w:author="MediaTek (Nathan)" w:date="2021-07-26T08:12:00Z"/>
        </w:trPr>
        <w:tc>
          <w:tcPr>
            <w:tcW w:w="2065" w:type="dxa"/>
          </w:tcPr>
          <w:p w14:paraId="112A508F" w14:textId="77777777" w:rsidR="00093739" w:rsidRPr="005D09E6" w:rsidRDefault="00093739" w:rsidP="005D09E6">
            <w:pPr>
              <w:pStyle w:val="Doc-text2"/>
              <w:tabs>
                <w:tab w:val="left" w:pos="340"/>
              </w:tabs>
              <w:spacing w:after="180"/>
              <w:ind w:left="0" w:firstLine="0"/>
              <w:jc w:val="both"/>
              <w:rPr>
                <w:ins w:id="467" w:author="MediaTek (Nathan)" w:date="2021-07-26T08:12:00Z"/>
                <w:rFonts w:cs="Arial"/>
                <w:b/>
                <w:lang w:val="en-GB"/>
              </w:rPr>
            </w:pPr>
            <w:ins w:id="468" w:author="MediaTek (Nathan)" w:date="2021-07-26T08:12:00Z">
              <w:r w:rsidRPr="005D09E6">
                <w:rPr>
                  <w:rFonts w:cs="Arial"/>
                  <w:b/>
                  <w:lang w:val="en-GB"/>
                </w:rPr>
                <w:t>Company</w:t>
              </w:r>
            </w:ins>
          </w:p>
        </w:tc>
        <w:tc>
          <w:tcPr>
            <w:tcW w:w="810" w:type="dxa"/>
          </w:tcPr>
          <w:p w14:paraId="1F612AC2" w14:textId="77777777" w:rsidR="00093739" w:rsidRPr="005D09E6" w:rsidRDefault="00093739" w:rsidP="005D09E6">
            <w:pPr>
              <w:pStyle w:val="Doc-text2"/>
              <w:tabs>
                <w:tab w:val="left" w:pos="340"/>
              </w:tabs>
              <w:spacing w:after="180"/>
              <w:ind w:left="0" w:firstLine="0"/>
              <w:jc w:val="both"/>
              <w:rPr>
                <w:ins w:id="469" w:author="MediaTek (Nathan)" w:date="2021-07-26T08:12:00Z"/>
                <w:rFonts w:cs="Arial"/>
                <w:b/>
                <w:lang w:val="en-GB"/>
              </w:rPr>
            </w:pPr>
            <w:ins w:id="470" w:author="MediaTek (Nathan)" w:date="2021-07-26T08:12:00Z">
              <w:r w:rsidRPr="005D09E6">
                <w:rPr>
                  <w:rFonts w:cs="Arial"/>
                  <w:b/>
                  <w:lang w:val="en-GB"/>
                </w:rPr>
                <w:t>Y/N</w:t>
              </w:r>
            </w:ins>
          </w:p>
        </w:tc>
        <w:tc>
          <w:tcPr>
            <w:tcW w:w="7582" w:type="dxa"/>
          </w:tcPr>
          <w:p w14:paraId="6DB21FC7" w14:textId="77777777" w:rsidR="00093739" w:rsidRPr="005D09E6" w:rsidRDefault="00093739" w:rsidP="005D09E6">
            <w:pPr>
              <w:pStyle w:val="Doc-text2"/>
              <w:tabs>
                <w:tab w:val="left" w:pos="340"/>
              </w:tabs>
              <w:spacing w:after="180"/>
              <w:ind w:left="0" w:firstLine="0"/>
              <w:jc w:val="both"/>
              <w:rPr>
                <w:ins w:id="471" w:author="MediaTek (Nathan)" w:date="2021-07-26T08:12:00Z"/>
                <w:rFonts w:cs="Arial"/>
                <w:b/>
                <w:lang w:val="en-GB"/>
              </w:rPr>
            </w:pPr>
            <w:ins w:id="472" w:author="MediaTek (Nathan)" w:date="2021-07-26T08:12:00Z">
              <w:r w:rsidRPr="005D09E6">
                <w:rPr>
                  <w:rFonts w:cs="Arial"/>
                  <w:b/>
                  <w:lang w:val="en-GB"/>
                </w:rPr>
                <w:t>Comment</w:t>
              </w:r>
            </w:ins>
          </w:p>
        </w:tc>
      </w:tr>
      <w:tr w:rsidR="00093739" w14:paraId="73E39E24" w14:textId="77777777" w:rsidTr="005D09E6">
        <w:trPr>
          <w:ins w:id="473" w:author="MediaTek (Nathan)" w:date="2021-07-26T08:12:00Z"/>
        </w:trPr>
        <w:tc>
          <w:tcPr>
            <w:tcW w:w="2065" w:type="dxa"/>
          </w:tcPr>
          <w:p w14:paraId="14FF78B0" w14:textId="77777777" w:rsidR="00093739" w:rsidRDefault="00093739" w:rsidP="005D09E6">
            <w:pPr>
              <w:pStyle w:val="Doc-text2"/>
              <w:tabs>
                <w:tab w:val="left" w:pos="340"/>
              </w:tabs>
              <w:spacing w:after="180"/>
              <w:ind w:left="0" w:firstLine="0"/>
              <w:jc w:val="both"/>
              <w:rPr>
                <w:ins w:id="474" w:author="MediaTek (Nathan)" w:date="2021-07-26T08:12:00Z"/>
                <w:rFonts w:cs="Arial"/>
                <w:lang w:val="en-GB"/>
              </w:rPr>
            </w:pPr>
          </w:p>
        </w:tc>
        <w:tc>
          <w:tcPr>
            <w:tcW w:w="810" w:type="dxa"/>
          </w:tcPr>
          <w:p w14:paraId="27C5A3D9" w14:textId="77777777" w:rsidR="00093739" w:rsidRDefault="00093739" w:rsidP="005D09E6">
            <w:pPr>
              <w:pStyle w:val="Doc-text2"/>
              <w:tabs>
                <w:tab w:val="left" w:pos="340"/>
              </w:tabs>
              <w:spacing w:after="180"/>
              <w:ind w:left="0" w:firstLine="0"/>
              <w:jc w:val="both"/>
              <w:rPr>
                <w:ins w:id="475" w:author="MediaTek (Nathan)" w:date="2021-07-26T08:12:00Z"/>
                <w:rFonts w:cs="Arial"/>
                <w:lang w:val="en-GB"/>
              </w:rPr>
            </w:pPr>
          </w:p>
        </w:tc>
        <w:tc>
          <w:tcPr>
            <w:tcW w:w="7582" w:type="dxa"/>
          </w:tcPr>
          <w:p w14:paraId="642B803D" w14:textId="77777777" w:rsidR="00093739" w:rsidRDefault="00093739" w:rsidP="005D09E6">
            <w:pPr>
              <w:pStyle w:val="Doc-text2"/>
              <w:tabs>
                <w:tab w:val="left" w:pos="340"/>
              </w:tabs>
              <w:spacing w:after="180"/>
              <w:ind w:left="0" w:firstLine="0"/>
              <w:jc w:val="both"/>
              <w:rPr>
                <w:ins w:id="476" w:author="MediaTek (Nathan)" w:date="2021-07-26T08:12:00Z"/>
                <w:rFonts w:cs="Arial"/>
                <w:lang w:val="en-GB"/>
              </w:rPr>
            </w:pPr>
          </w:p>
        </w:tc>
      </w:tr>
    </w:tbl>
    <w:p w14:paraId="7E36C030" w14:textId="77777777" w:rsidR="00093739" w:rsidRDefault="00093739" w:rsidP="00093739">
      <w:pPr>
        <w:pStyle w:val="Doc-text2"/>
        <w:tabs>
          <w:tab w:val="left" w:pos="340"/>
        </w:tabs>
        <w:spacing w:after="180"/>
        <w:ind w:left="0" w:firstLine="0"/>
        <w:jc w:val="both"/>
        <w:rPr>
          <w:ins w:id="477" w:author="MediaTek (Nathan)" w:date="2021-07-26T08:12:00Z"/>
          <w:rFonts w:cs="Arial"/>
          <w:lang w:val="en-GB"/>
        </w:rPr>
      </w:pPr>
    </w:p>
    <w:p w14:paraId="1577EE0C" w14:textId="1B55C5D5" w:rsidR="00093739" w:rsidRDefault="00093739" w:rsidP="00093739">
      <w:pPr>
        <w:pStyle w:val="Doc-text2"/>
        <w:tabs>
          <w:tab w:val="left" w:pos="340"/>
        </w:tabs>
        <w:spacing w:after="180"/>
        <w:ind w:left="0" w:firstLine="0"/>
        <w:jc w:val="both"/>
        <w:rPr>
          <w:ins w:id="478" w:author="MediaTek (Nathan)" w:date="2021-07-26T08:12:00Z"/>
          <w:rFonts w:cs="Arial"/>
          <w:lang w:val="en-GB"/>
        </w:rPr>
      </w:pPr>
      <w:ins w:id="479" w:author="MediaTek (Nathan)" w:date="2021-07-26T08:12:00Z">
        <w:r>
          <w:rPr>
            <w:rFonts w:cs="Arial"/>
            <w:b/>
            <w:lang w:val="en-GB"/>
          </w:rPr>
          <w:t xml:space="preserve">Question </w:t>
        </w:r>
      </w:ins>
      <w:ins w:id="480" w:author="MediaTek (Nathan)" w:date="2021-07-26T08:13:00Z">
        <w:r>
          <w:rPr>
            <w:rFonts w:cs="Arial"/>
            <w:b/>
            <w:lang w:val="en-GB"/>
          </w:rPr>
          <w:t>7</w:t>
        </w:r>
      </w:ins>
      <w:ins w:id="481" w:author="MediaTek (Nathan)" w:date="2021-07-26T08:12:00Z">
        <w:r>
          <w:rPr>
            <w:rFonts w:cs="Arial"/>
            <w:b/>
            <w:lang w:val="en-GB"/>
          </w:rPr>
          <w:t>.2:</w:t>
        </w:r>
        <w:r>
          <w:rPr>
            <w:rFonts w:cs="Arial"/>
            <w:lang w:val="en-GB"/>
          </w:rPr>
          <w:t xml:space="preserve"> Any comment on the behaviour captured in the draft CR?</w:t>
        </w:r>
      </w:ins>
    </w:p>
    <w:tbl>
      <w:tblPr>
        <w:tblStyle w:val="TableGrid"/>
        <w:tblW w:w="0" w:type="auto"/>
        <w:tblLook w:val="04A0" w:firstRow="1" w:lastRow="0" w:firstColumn="1" w:lastColumn="0" w:noHBand="0" w:noVBand="1"/>
      </w:tblPr>
      <w:tblGrid>
        <w:gridCol w:w="2155"/>
        <w:gridCol w:w="8302"/>
      </w:tblGrid>
      <w:tr w:rsidR="00093739" w:rsidRPr="005D09E6" w14:paraId="207073F7" w14:textId="77777777" w:rsidTr="005D09E6">
        <w:trPr>
          <w:ins w:id="482" w:author="MediaTek (Nathan)" w:date="2021-07-26T08:12:00Z"/>
        </w:trPr>
        <w:tc>
          <w:tcPr>
            <w:tcW w:w="2155" w:type="dxa"/>
          </w:tcPr>
          <w:p w14:paraId="34F3F889" w14:textId="77777777" w:rsidR="00093739" w:rsidRPr="005D09E6" w:rsidRDefault="00093739" w:rsidP="005D09E6">
            <w:pPr>
              <w:pStyle w:val="Doc-text2"/>
              <w:tabs>
                <w:tab w:val="left" w:pos="340"/>
              </w:tabs>
              <w:spacing w:after="180"/>
              <w:ind w:left="0" w:firstLine="0"/>
              <w:jc w:val="both"/>
              <w:rPr>
                <w:ins w:id="483" w:author="MediaTek (Nathan)" w:date="2021-07-26T08:12:00Z"/>
                <w:rFonts w:cs="Arial"/>
                <w:b/>
                <w:lang w:val="en-GB"/>
              </w:rPr>
            </w:pPr>
            <w:ins w:id="484" w:author="MediaTek (Nathan)" w:date="2021-07-26T08:12:00Z">
              <w:r w:rsidRPr="005D09E6">
                <w:rPr>
                  <w:rFonts w:cs="Arial"/>
                  <w:b/>
                  <w:lang w:val="en-GB"/>
                </w:rPr>
                <w:t>Company</w:t>
              </w:r>
            </w:ins>
          </w:p>
        </w:tc>
        <w:tc>
          <w:tcPr>
            <w:tcW w:w="8302" w:type="dxa"/>
          </w:tcPr>
          <w:p w14:paraId="0E925FC3" w14:textId="77777777" w:rsidR="00093739" w:rsidRPr="005D09E6" w:rsidRDefault="00093739" w:rsidP="005D09E6">
            <w:pPr>
              <w:pStyle w:val="Doc-text2"/>
              <w:tabs>
                <w:tab w:val="left" w:pos="340"/>
              </w:tabs>
              <w:spacing w:after="180"/>
              <w:ind w:left="0" w:firstLine="0"/>
              <w:jc w:val="both"/>
              <w:rPr>
                <w:ins w:id="485" w:author="MediaTek (Nathan)" w:date="2021-07-26T08:12:00Z"/>
                <w:rFonts w:cs="Arial"/>
                <w:b/>
                <w:lang w:val="en-GB"/>
              </w:rPr>
            </w:pPr>
            <w:ins w:id="486" w:author="MediaTek (Nathan)" w:date="2021-07-26T08:12:00Z">
              <w:r w:rsidRPr="005D09E6">
                <w:rPr>
                  <w:rFonts w:cs="Arial"/>
                  <w:b/>
                  <w:lang w:val="en-GB"/>
                </w:rPr>
                <w:t>Comment</w:t>
              </w:r>
            </w:ins>
          </w:p>
        </w:tc>
      </w:tr>
      <w:tr w:rsidR="00093739" w14:paraId="27951CC1" w14:textId="77777777" w:rsidTr="005D09E6">
        <w:trPr>
          <w:ins w:id="487" w:author="MediaTek (Nathan)" w:date="2021-07-26T08:12:00Z"/>
        </w:trPr>
        <w:tc>
          <w:tcPr>
            <w:tcW w:w="2155" w:type="dxa"/>
          </w:tcPr>
          <w:p w14:paraId="151D8015" w14:textId="77777777" w:rsidR="00093739" w:rsidRDefault="00093739" w:rsidP="005D09E6">
            <w:pPr>
              <w:pStyle w:val="Doc-text2"/>
              <w:tabs>
                <w:tab w:val="left" w:pos="340"/>
              </w:tabs>
              <w:spacing w:after="180"/>
              <w:ind w:left="0" w:firstLine="0"/>
              <w:jc w:val="both"/>
              <w:rPr>
                <w:ins w:id="488" w:author="MediaTek (Nathan)" w:date="2021-07-26T08:12:00Z"/>
                <w:rFonts w:cs="Arial"/>
                <w:lang w:val="en-GB"/>
              </w:rPr>
            </w:pPr>
          </w:p>
        </w:tc>
        <w:tc>
          <w:tcPr>
            <w:tcW w:w="8302" w:type="dxa"/>
          </w:tcPr>
          <w:p w14:paraId="27C765B2" w14:textId="77777777" w:rsidR="00093739" w:rsidRDefault="00093739" w:rsidP="005D09E6">
            <w:pPr>
              <w:pStyle w:val="Doc-text2"/>
              <w:tabs>
                <w:tab w:val="left" w:pos="340"/>
              </w:tabs>
              <w:spacing w:after="180"/>
              <w:ind w:left="0" w:firstLine="0"/>
              <w:jc w:val="both"/>
              <w:rPr>
                <w:ins w:id="489" w:author="MediaTek (Nathan)" w:date="2021-07-26T08:12:00Z"/>
                <w:rFonts w:cs="Arial"/>
                <w:lang w:val="en-GB"/>
              </w:rPr>
            </w:pPr>
          </w:p>
        </w:tc>
      </w:tr>
    </w:tbl>
    <w:p w14:paraId="1E7CEFB5" w14:textId="77777777" w:rsidR="00093739" w:rsidRPr="0065796D" w:rsidRDefault="00093739" w:rsidP="00093739">
      <w:pPr>
        <w:pStyle w:val="Doc-text2"/>
        <w:tabs>
          <w:tab w:val="left" w:pos="340"/>
        </w:tabs>
        <w:spacing w:after="180"/>
        <w:ind w:left="0" w:firstLine="0"/>
        <w:jc w:val="both"/>
        <w:rPr>
          <w:ins w:id="490" w:author="MediaTek (Nathan)" w:date="2021-07-26T08:12:00Z"/>
          <w:rFonts w:cs="Arial"/>
          <w:lang w:val="en-GB"/>
        </w:rPr>
      </w:pPr>
    </w:p>
    <w:p w14:paraId="0D2B53EE" w14:textId="20C3A33D" w:rsidR="0065796D" w:rsidRDefault="0065796D" w:rsidP="0065796D">
      <w:pPr>
        <w:pStyle w:val="Heading3"/>
        <w:rPr>
          <w:ins w:id="491" w:author="MediaTek (Nathan)" w:date="2021-07-26T07:54:00Z"/>
        </w:rPr>
        <w:pPrChange w:id="492" w:author="MediaTek (Nathan)" w:date="2021-07-26T07:54:00Z">
          <w:pPr>
            <w:pStyle w:val="Doc-text2"/>
            <w:tabs>
              <w:tab w:val="left" w:pos="340"/>
            </w:tabs>
            <w:ind w:left="0" w:firstLine="0"/>
            <w:jc w:val="both"/>
          </w:pPr>
        </w:pPrChange>
      </w:pPr>
      <w:ins w:id="493" w:author="MediaTek (Nathan)" w:date="2021-07-26T07:54:00Z">
        <w:r>
          <w:t>5.1.3</w:t>
        </w:r>
        <w:r>
          <w:tab/>
          <w:t>Option C</w:t>
        </w:r>
      </w:ins>
    </w:p>
    <w:p w14:paraId="6C5CC004" w14:textId="1C01BD71" w:rsidR="0065796D" w:rsidRPr="0065796D" w:rsidRDefault="0065796D" w:rsidP="00E14B50">
      <w:pPr>
        <w:pStyle w:val="Doc-text2"/>
        <w:tabs>
          <w:tab w:val="left" w:pos="340"/>
        </w:tabs>
        <w:spacing w:after="180"/>
        <w:ind w:left="0" w:firstLine="0"/>
        <w:jc w:val="both"/>
        <w:rPr>
          <w:ins w:id="494" w:author="MediaTek (Nathan)" w:date="2021-07-26T07:48:00Z"/>
          <w:rFonts w:cs="Arial"/>
          <w:lang w:val="en-GB"/>
        </w:rPr>
        <w:pPrChange w:id="495" w:author="MediaTek (Nathan)" w:date="2021-07-26T07:49:00Z">
          <w:pPr>
            <w:pStyle w:val="Doc-text2"/>
            <w:tabs>
              <w:tab w:val="left" w:pos="340"/>
            </w:tabs>
            <w:ind w:left="0" w:firstLine="0"/>
            <w:jc w:val="both"/>
          </w:pPr>
        </w:pPrChange>
      </w:pPr>
      <w:ins w:id="496" w:author="MediaTek (Nathan)" w:date="2021-07-26T07:54:00Z">
        <w:r>
          <w:rPr>
            <w:rFonts w:cs="Arial"/>
            <w:lang w:val="en-GB"/>
          </w:rPr>
          <w:t>The CR for option C gives a set of principles for the usage of the fields</w:t>
        </w:r>
      </w:ins>
      <w:ins w:id="497" w:author="MediaTek (Nathan)" w:date="2021-07-26T08:19:00Z">
        <w:r w:rsidR="00502C5F">
          <w:rPr>
            <w:rFonts w:cs="Arial"/>
            <w:lang w:val="en-GB"/>
          </w:rPr>
          <w:t>, intended to disallow the ambiguous signalling cases.  In the table format, the intended behaviour is as follows:</w:t>
        </w:r>
      </w:ins>
    </w:p>
    <w:p w14:paraId="778DFF2C" w14:textId="77777777" w:rsidR="0065796D" w:rsidRDefault="0065796D" w:rsidP="0065796D">
      <w:pPr>
        <w:pStyle w:val="Doc-text2"/>
        <w:tabs>
          <w:tab w:val="left" w:pos="340"/>
        </w:tabs>
        <w:spacing w:after="180"/>
        <w:ind w:left="0" w:firstLine="0"/>
        <w:jc w:val="both"/>
        <w:rPr>
          <w:ins w:id="498" w:author="MediaTek (Nathan)" w:date="2021-07-26T07:56:00Z"/>
          <w:rFonts w:cs="Arial"/>
          <w:lang w:val="en-GB"/>
        </w:rPr>
      </w:pPr>
      <w:ins w:id="499" w:author="MediaTek (Nathan)" w:date="2021-07-26T07:56:00Z">
        <w:r>
          <w:rPr>
            <w:rFonts w:cs="Arial"/>
            <w:lang w:val="en-GB"/>
          </w:rPr>
          <w:t>Initial condition: Number of stored entries &lt;= 16</w:t>
        </w:r>
      </w:ins>
    </w:p>
    <w:tbl>
      <w:tblPr>
        <w:tblStyle w:val="TableGrid"/>
        <w:tblW w:w="0" w:type="auto"/>
        <w:tblLook w:val="04A0" w:firstRow="1" w:lastRow="0" w:firstColumn="1" w:lastColumn="0" w:noHBand="0" w:noVBand="1"/>
      </w:tblPr>
      <w:tblGrid>
        <w:gridCol w:w="3235"/>
        <w:gridCol w:w="7222"/>
      </w:tblGrid>
      <w:tr w:rsidR="0065796D" w14:paraId="1DD03312" w14:textId="77777777" w:rsidTr="005D09E6">
        <w:trPr>
          <w:ins w:id="500" w:author="MediaTek (Nathan)" w:date="2021-07-26T07:58:00Z"/>
        </w:trPr>
        <w:tc>
          <w:tcPr>
            <w:tcW w:w="3235" w:type="dxa"/>
          </w:tcPr>
          <w:p w14:paraId="71ADEAF6" w14:textId="77777777" w:rsidR="0065796D" w:rsidRDefault="0065796D" w:rsidP="005D09E6">
            <w:pPr>
              <w:pStyle w:val="Doc-text2"/>
              <w:tabs>
                <w:tab w:val="left" w:pos="340"/>
              </w:tabs>
              <w:spacing w:after="180"/>
              <w:ind w:left="0" w:firstLine="0"/>
              <w:jc w:val="both"/>
              <w:rPr>
                <w:ins w:id="501" w:author="MediaTek (Nathan)" w:date="2021-07-26T07:58:00Z"/>
                <w:rFonts w:cs="Arial"/>
                <w:lang w:val="en-GB"/>
              </w:rPr>
            </w:pPr>
            <w:ins w:id="502" w:author="MediaTek (Nathan)" w:date="2021-07-26T07:58:00Z">
              <w:r>
                <w:rPr>
                  <w:rFonts w:cs="Arial"/>
                  <w:lang w:val="en-GB"/>
                </w:rPr>
                <w:t>Legacy list without extension list</w:t>
              </w:r>
            </w:ins>
          </w:p>
        </w:tc>
        <w:tc>
          <w:tcPr>
            <w:tcW w:w="7222" w:type="dxa"/>
          </w:tcPr>
          <w:p w14:paraId="381BCE90" w14:textId="214CA6FB" w:rsidR="0065796D" w:rsidRDefault="00050C51" w:rsidP="005D09E6">
            <w:pPr>
              <w:pStyle w:val="Doc-text2"/>
              <w:tabs>
                <w:tab w:val="left" w:pos="340"/>
              </w:tabs>
              <w:spacing w:after="180"/>
              <w:ind w:left="0" w:firstLine="0"/>
              <w:jc w:val="both"/>
              <w:rPr>
                <w:ins w:id="503" w:author="MediaTek (Nathan)" w:date="2021-07-26T07:58:00Z"/>
                <w:rFonts w:cs="Arial"/>
                <w:lang w:val="en-GB"/>
              </w:rPr>
            </w:pPr>
            <w:ins w:id="504" w:author="MediaTek (Nathan)" w:date="2021-07-26T08:13:00Z">
              <w:r>
                <w:rPr>
                  <w:rFonts w:cs="Arial"/>
                  <w:lang w:val="en-GB"/>
                </w:rPr>
                <w:t>Replaces the entire list</w:t>
              </w:r>
            </w:ins>
          </w:p>
        </w:tc>
      </w:tr>
      <w:tr w:rsidR="0065796D" w14:paraId="30AA9A22" w14:textId="77777777" w:rsidTr="005D09E6">
        <w:trPr>
          <w:ins w:id="505" w:author="MediaTek (Nathan)" w:date="2021-07-26T07:58:00Z"/>
        </w:trPr>
        <w:tc>
          <w:tcPr>
            <w:tcW w:w="3235" w:type="dxa"/>
          </w:tcPr>
          <w:p w14:paraId="5743FB53" w14:textId="77777777" w:rsidR="0065796D" w:rsidRPr="005D09E6" w:rsidRDefault="0065796D" w:rsidP="005D09E6">
            <w:pPr>
              <w:pStyle w:val="Doc-text2"/>
              <w:tabs>
                <w:tab w:val="left" w:pos="340"/>
              </w:tabs>
              <w:spacing w:after="180"/>
              <w:ind w:left="0" w:firstLine="0"/>
              <w:jc w:val="both"/>
              <w:rPr>
                <w:ins w:id="506" w:author="MediaTek (Nathan)" w:date="2021-07-26T07:58:00Z"/>
                <w:rFonts w:cs="Arial"/>
                <w:lang w:val="en-GB"/>
              </w:rPr>
            </w:pPr>
            <w:ins w:id="507" w:author="MediaTek (Nathan)" w:date="2021-07-26T07:58:00Z">
              <w:r>
                <w:rPr>
                  <w:rFonts w:cs="Arial"/>
                  <w:lang w:val="en-GB"/>
                </w:rPr>
                <w:t xml:space="preserve">Extension list set to </w:t>
              </w:r>
              <w:r>
                <w:rPr>
                  <w:rFonts w:cs="Arial"/>
                  <w:i/>
                  <w:lang w:val="en-GB"/>
                </w:rPr>
                <w:t>setup</w:t>
              </w:r>
              <w:r>
                <w:rPr>
                  <w:rFonts w:cs="Arial"/>
                  <w:lang w:val="en-GB"/>
                </w:rPr>
                <w:t xml:space="preserve"> without legacy list</w:t>
              </w:r>
            </w:ins>
          </w:p>
        </w:tc>
        <w:tc>
          <w:tcPr>
            <w:tcW w:w="7222" w:type="dxa"/>
          </w:tcPr>
          <w:p w14:paraId="660D8B6C" w14:textId="25B010B0" w:rsidR="0065796D" w:rsidRDefault="00050C51" w:rsidP="005D09E6">
            <w:pPr>
              <w:pStyle w:val="Doc-text2"/>
              <w:tabs>
                <w:tab w:val="left" w:pos="340"/>
              </w:tabs>
              <w:spacing w:after="180"/>
              <w:ind w:left="0" w:firstLine="0"/>
              <w:jc w:val="both"/>
              <w:rPr>
                <w:ins w:id="508" w:author="MediaTek (Nathan)" w:date="2021-07-26T07:58:00Z"/>
                <w:rFonts w:cs="Arial"/>
                <w:lang w:val="en-GB"/>
              </w:rPr>
            </w:pPr>
            <w:ins w:id="509" w:author="MediaTek (Nathan)" w:date="2021-07-26T08:16:00Z">
              <w:r>
                <w:rPr>
                  <w:rFonts w:cs="Arial"/>
                  <w:lang w:val="en-GB"/>
                </w:rPr>
                <w:t>Not allowed</w:t>
              </w:r>
            </w:ins>
            <w:ins w:id="510" w:author="MediaTek (Nathan)" w:date="2021-07-26T08:17:00Z">
              <w:r>
                <w:rPr>
                  <w:rFonts w:cs="Arial"/>
                  <w:lang w:val="en-GB"/>
                </w:rPr>
                <w:t xml:space="preserve"> (note: flagged for potential discussion in the draft CR)</w:t>
              </w:r>
            </w:ins>
          </w:p>
        </w:tc>
      </w:tr>
      <w:tr w:rsidR="0065796D" w14:paraId="2A513CD7" w14:textId="77777777" w:rsidTr="005D09E6">
        <w:trPr>
          <w:ins w:id="511" w:author="MediaTek (Nathan)" w:date="2021-07-26T07:58:00Z"/>
        </w:trPr>
        <w:tc>
          <w:tcPr>
            <w:tcW w:w="3235" w:type="dxa"/>
          </w:tcPr>
          <w:p w14:paraId="1BE7D369" w14:textId="77777777" w:rsidR="0065796D" w:rsidRPr="0065796D" w:rsidRDefault="0065796D" w:rsidP="005D09E6">
            <w:pPr>
              <w:pStyle w:val="Doc-text2"/>
              <w:tabs>
                <w:tab w:val="left" w:pos="340"/>
              </w:tabs>
              <w:spacing w:after="180"/>
              <w:ind w:left="0" w:firstLine="0"/>
              <w:jc w:val="both"/>
              <w:rPr>
                <w:ins w:id="512" w:author="MediaTek (Nathan)" w:date="2021-07-26T07:58:00Z"/>
                <w:rFonts w:cs="Arial"/>
                <w:lang w:val="en-GB"/>
              </w:rPr>
            </w:pPr>
            <w:ins w:id="513" w:author="MediaTek (Nathan)" w:date="2021-07-26T07:58: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
          <w:p w14:paraId="27A61A72" w14:textId="6E7CE67C" w:rsidR="0065796D" w:rsidRDefault="00050C51" w:rsidP="005D09E6">
            <w:pPr>
              <w:pStyle w:val="Doc-text2"/>
              <w:tabs>
                <w:tab w:val="left" w:pos="340"/>
              </w:tabs>
              <w:spacing w:after="180"/>
              <w:ind w:left="0" w:firstLine="0"/>
              <w:jc w:val="both"/>
              <w:rPr>
                <w:ins w:id="514" w:author="MediaTek (Nathan)" w:date="2021-07-26T07:58:00Z"/>
                <w:rFonts w:cs="Arial"/>
                <w:lang w:val="en-GB"/>
              </w:rPr>
            </w:pPr>
            <w:ins w:id="515" w:author="MediaTek (Nathan)" w:date="2021-07-26T08:15:00Z">
              <w:r>
                <w:rPr>
                  <w:rFonts w:cs="Arial"/>
                  <w:lang w:val="en-GB"/>
                </w:rPr>
                <w:t>Not allowed</w:t>
              </w:r>
            </w:ins>
            <w:ins w:id="516" w:author="MediaTek (Nathan)" w:date="2021-07-26T08:17:00Z">
              <w:r>
                <w:rPr>
                  <w:rFonts w:cs="Arial"/>
                  <w:lang w:val="en-GB"/>
                </w:rPr>
                <w:t xml:space="preserve"> (note: flagged for potential discussion in the draft CR)</w:t>
              </w:r>
            </w:ins>
          </w:p>
        </w:tc>
      </w:tr>
      <w:tr w:rsidR="0065796D" w14:paraId="2F71A754" w14:textId="77777777" w:rsidTr="005D09E6">
        <w:trPr>
          <w:ins w:id="517" w:author="MediaTek (Nathan)" w:date="2021-07-26T07:58:00Z"/>
        </w:trPr>
        <w:tc>
          <w:tcPr>
            <w:tcW w:w="3235" w:type="dxa"/>
          </w:tcPr>
          <w:p w14:paraId="0997CB24" w14:textId="77777777" w:rsidR="0065796D" w:rsidRPr="0065796D" w:rsidRDefault="0065796D" w:rsidP="005D09E6">
            <w:pPr>
              <w:pStyle w:val="Doc-text2"/>
              <w:tabs>
                <w:tab w:val="left" w:pos="340"/>
              </w:tabs>
              <w:spacing w:after="180"/>
              <w:ind w:left="0" w:firstLine="0"/>
              <w:jc w:val="both"/>
              <w:rPr>
                <w:ins w:id="518" w:author="MediaTek (Nathan)" w:date="2021-07-26T07:58:00Z"/>
                <w:rFonts w:cs="Arial"/>
                <w:lang w:val="en-GB"/>
              </w:rPr>
            </w:pPr>
            <w:ins w:id="519" w:author="MediaTek (Nathan)" w:date="2021-07-26T07:58:00Z">
              <w:r>
                <w:rPr>
                  <w:rFonts w:cs="Arial"/>
                  <w:lang w:val="en-GB"/>
                </w:rPr>
                <w:t xml:space="preserve">Legacy list + extension list set to </w:t>
              </w:r>
              <w:r>
                <w:rPr>
                  <w:rFonts w:cs="Arial"/>
                  <w:i/>
                  <w:lang w:val="en-GB"/>
                </w:rPr>
                <w:t>setup</w:t>
              </w:r>
            </w:ins>
          </w:p>
        </w:tc>
        <w:tc>
          <w:tcPr>
            <w:tcW w:w="7222" w:type="dxa"/>
          </w:tcPr>
          <w:p w14:paraId="1F58DF0D" w14:textId="0102E3B4" w:rsidR="0065796D" w:rsidRDefault="00050C51" w:rsidP="005D09E6">
            <w:pPr>
              <w:pStyle w:val="Doc-text2"/>
              <w:tabs>
                <w:tab w:val="left" w:pos="340"/>
              </w:tabs>
              <w:spacing w:after="180"/>
              <w:ind w:left="0" w:firstLine="0"/>
              <w:jc w:val="both"/>
              <w:rPr>
                <w:ins w:id="520" w:author="MediaTek (Nathan)" w:date="2021-07-26T07:58:00Z"/>
                <w:rFonts w:cs="Arial"/>
                <w:lang w:val="en-GB"/>
              </w:rPr>
            </w:pPr>
            <w:ins w:id="521" w:author="MediaTek (Nathan)" w:date="2021-07-26T08:16:00Z">
              <w:r>
                <w:rPr>
                  <w:rFonts w:cs="Arial"/>
                  <w:lang w:val="en-GB"/>
                </w:rPr>
                <w:t>Replaces the entire list</w:t>
              </w:r>
            </w:ins>
          </w:p>
        </w:tc>
      </w:tr>
      <w:tr w:rsidR="0065796D" w14:paraId="162A8C88" w14:textId="77777777" w:rsidTr="005D09E6">
        <w:trPr>
          <w:ins w:id="522" w:author="MediaTek (Nathan)" w:date="2021-07-26T07:58:00Z"/>
        </w:trPr>
        <w:tc>
          <w:tcPr>
            <w:tcW w:w="3235" w:type="dxa"/>
          </w:tcPr>
          <w:p w14:paraId="362CFE6F" w14:textId="77777777" w:rsidR="0065796D" w:rsidRPr="0065796D" w:rsidRDefault="0065796D" w:rsidP="005D09E6">
            <w:pPr>
              <w:pStyle w:val="Doc-text2"/>
              <w:tabs>
                <w:tab w:val="left" w:pos="340"/>
              </w:tabs>
              <w:spacing w:after="180"/>
              <w:ind w:left="0" w:firstLine="0"/>
              <w:jc w:val="both"/>
              <w:rPr>
                <w:ins w:id="523" w:author="MediaTek (Nathan)" w:date="2021-07-26T07:58:00Z"/>
                <w:rFonts w:cs="Arial"/>
                <w:lang w:val="en-GB"/>
              </w:rPr>
            </w:pPr>
            <w:ins w:id="524" w:author="MediaTek (Nathan)" w:date="2021-07-26T07:58:00Z">
              <w:r>
                <w:rPr>
                  <w:rFonts w:cs="Arial"/>
                  <w:lang w:val="en-GB"/>
                </w:rPr>
                <w:t xml:space="preserve">Legacy list + extension list set to </w:t>
              </w:r>
              <w:r>
                <w:rPr>
                  <w:rFonts w:cs="Arial"/>
                  <w:i/>
                  <w:lang w:val="en-GB"/>
                </w:rPr>
                <w:t>release</w:t>
              </w:r>
            </w:ins>
          </w:p>
        </w:tc>
        <w:tc>
          <w:tcPr>
            <w:tcW w:w="7222" w:type="dxa"/>
          </w:tcPr>
          <w:p w14:paraId="7729B5A6" w14:textId="1554C4E9" w:rsidR="0065796D" w:rsidRDefault="00050C51" w:rsidP="005D09E6">
            <w:pPr>
              <w:pStyle w:val="Doc-text2"/>
              <w:tabs>
                <w:tab w:val="left" w:pos="340"/>
              </w:tabs>
              <w:spacing w:after="180"/>
              <w:ind w:left="0" w:firstLine="0"/>
              <w:jc w:val="both"/>
              <w:rPr>
                <w:ins w:id="525" w:author="MediaTek (Nathan)" w:date="2021-07-26T07:58:00Z"/>
                <w:rFonts w:cs="Arial"/>
                <w:lang w:val="en-GB"/>
              </w:rPr>
            </w:pPr>
            <w:ins w:id="526" w:author="MediaTek (Nathan)" w:date="2021-07-26T08:16:00Z">
              <w:r>
                <w:rPr>
                  <w:rFonts w:cs="Arial"/>
                  <w:lang w:val="en-GB"/>
                </w:rPr>
                <w:t>Not allowed</w:t>
              </w:r>
            </w:ins>
            <w:ins w:id="527" w:author="MediaTek (Nathan)" w:date="2021-07-26T08:18:00Z">
              <w:r w:rsidR="00502C5F">
                <w:rPr>
                  <w:rFonts w:cs="Arial"/>
                  <w:lang w:val="en-GB"/>
                </w:rPr>
                <w:t xml:space="preserve"> (note: flagged for potential discussion in the draft CR)</w:t>
              </w:r>
            </w:ins>
          </w:p>
        </w:tc>
      </w:tr>
    </w:tbl>
    <w:p w14:paraId="323782D9" w14:textId="77777777" w:rsidR="0065796D" w:rsidRDefault="0065796D" w:rsidP="0065796D">
      <w:pPr>
        <w:pStyle w:val="Doc-text2"/>
        <w:tabs>
          <w:tab w:val="left" w:pos="340"/>
        </w:tabs>
        <w:spacing w:after="180"/>
        <w:ind w:left="0" w:firstLine="0"/>
        <w:jc w:val="both"/>
        <w:rPr>
          <w:ins w:id="528" w:author="MediaTek (Nathan)" w:date="2021-07-26T07:56:00Z"/>
          <w:rFonts w:cs="Arial"/>
          <w:lang w:val="en-GB"/>
        </w:rPr>
      </w:pPr>
    </w:p>
    <w:p w14:paraId="16A3959A" w14:textId="77777777" w:rsidR="0065796D" w:rsidRDefault="0065796D" w:rsidP="0065796D">
      <w:pPr>
        <w:pStyle w:val="Doc-text2"/>
        <w:tabs>
          <w:tab w:val="left" w:pos="340"/>
        </w:tabs>
        <w:spacing w:after="180"/>
        <w:ind w:left="0" w:firstLine="0"/>
        <w:jc w:val="both"/>
        <w:rPr>
          <w:ins w:id="529" w:author="MediaTek (Nathan)" w:date="2021-07-26T07:56:00Z"/>
          <w:rFonts w:cs="Arial"/>
          <w:lang w:val="en-GB"/>
        </w:rPr>
      </w:pPr>
      <w:ins w:id="530" w:author="MediaTek (Nathan)" w:date="2021-07-26T07:56:00Z">
        <w:r>
          <w:rPr>
            <w:rFonts w:cs="Arial"/>
            <w:lang w:val="en-GB"/>
          </w:rPr>
          <w:t>Initial condition: Number of stored entries &gt; 16</w:t>
        </w:r>
      </w:ins>
    </w:p>
    <w:tbl>
      <w:tblPr>
        <w:tblStyle w:val="TableGrid"/>
        <w:tblW w:w="0" w:type="auto"/>
        <w:tblLook w:val="04A0" w:firstRow="1" w:lastRow="0" w:firstColumn="1" w:lastColumn="0" w:noHBand="0" w:noVBand="1"/>
      </w:tblPr>
      <w:tblGrid>
        <w:gridCol w:w="3235"/>
        <w:gridCol w:w="7222"/>
      </w:tblGrid>
      <w:tr w:rsidR="0065796D" w14:paraId="1C24A468" w14:textId="77777777" w:rsidTr="005D09E6">
        <w:trPr>
          <w:ins w:id="531" w:author="MediaTek (Nathan)" w:date="2021-07-26T07:58:00Z"/>
        </w:trPr>
        <w:tc>
          <w:tcPr>
            <w:tcW w:w="3235" w:type="dxa"/>
          </w:tcPr>
          <w:p w14:paraId="795DEE2E" w14:textId="77777777" w:rsidR="0065796D" w:rsidRDefault="0065796D" w:rsidP="005D09E6">
            <w:pPr>
              <w:pStyle w:val="Doc-text2"/>
              <w:tabs>
                <w:tab w:val="left" w:pos="340"/>
              </w:tabs>
              <w:spacing w:after="180"/>
              <w:ind w:left="0" w:firstLine="0"/>
              <w:jc w:val="both"/>
              <w:rPr>
                <w:ins w:id="532" w:author="MediaTek (Nathan)" w:date="2021-07-26T07:58:00Z"/>
                <w:rFonts w:cs="Arial"/>
                <w:lang w:val="en-GB"/>
              </w:rPr>
            </w:pPr>
            <w:ins w:id="533" w:author="MediaTek (Nathan)" w:date="2021-07-26T07:58:00Z">
              <w:r>
                <w:rPr>
                  <w:rFonts w:cs="Arial"/>
                  <w:lang w:val="en-GB"/>
                </w:rPr>
                <w:t>Legacy list without extension list</w:t>
              </w:r>
            </w:ins>
          </w:p>
        </w:tc>
        <w:tc>
          <w:tcPr>
            <w:tcW w:w="7222" w:type="dxa"/>
          </w:tcPr>
          <w:p w14:paraId="2387646E" w14:textId="7012CA07" w:rsidR="0065796D" w:rsidRDefault="00502C5F" w:rsidP="005D09E6">
            <w:pPr>
              <w:pStyle w:val="Doc-text2"/>
              <w:tabs>
                <w:tab w:val="left" w:pos="340"/>
              </w:tabs>
              <w:spacing w:after="180"/>
              <w:ind w:left="0" w:firstLine="0"/>
              <w:jc w:val="both"/>
              <w:rPr>
                <w:ins w:id="534" w:author="MediaTek (Nathan)" w:date="2021-07-26T07:58:00Z"/>
                <w:rFonts w:cs="Arial"/>
                <w:lang w:val="en-GB"/>
              </w:rPr>
            </w:pPr>
            <w:ins w:id="535" w:author="MediaTek (Nathan)" w:date="2021-07-26T08:18:00Z">
              <w:r>
                <w:rPr>
                  <w:rFonts w:cs="Arial"/>
                  <w:lang w:val="en-GB"/>
                </w:rPr>
                <w:t>Not allowed</w:t>
              </w:r>
            </w:ins>
          </w:p>
        </w:tc>
      </w:tr>
      <w:tr w:rsidR="00502C5F" w14:paraId="2A0D2602" w14:textId="77777777" w:rsidTr="005D09E6">
        <w:trPr>
          <w:ins w:id="536" w:author="MediaTek (Nathan)" w:date="2021-07-26T07:58:00Z"/>
        </w:trPr>
        <w:tc>
          <w:tcPr>
            <w:tcW w:w="3235" w:type="dxa"/>
          </w:tcPr>
          <w:p w14:paraId="44C3F875" w14:textId="77777777" w:rsidR="00502C5F" w:rsidRPr="005D09E6" w:rsidRDefault="00502C5F" w:rsidP="00502C5F">
            <w:pPr>
              <w:pStyle w:val="Doc-text2"/>
              <w:tabs>
                <w:tab w:val="left" w:pos="340"/>
              </w:tabs>
              <w:spacing w:after="180"/>
              <w:ind w:left="0" w:firstLine="0"/>
              <w:jc w:val="both"/>
              <w:rPr>
                <w:ins w:id="537" w:author="MediaTek (Nathan)" w:date="2021-07-26T07:58:00Z"/>
                <w:rFonts w:cs="Arial"/>
                <w:lang w:val="en-GB"/>
              </w:rPr>
            </w:pPr>
            <w:ins w:id="538" w:author="MediaTek (Nathan)" w:date="2021-07-26T07:58:00Z">
              <w:r>
                <w:rPr>
                  <w:rFonts w:cs="Arial"/>
                  <w:lang w:val="en-GB"/>
                </w:rPr>
                <w:t xml:space="preserve">Extension list set to </w:t>
              </w:r>
              <w:r>
                <w:rPr>
                  <w:rFonts w:cs="Arial"/>
                  <w:i/>
                  <w:lang w:val="en-GB"/>
                </w:rPr>
                <w:t>setup</w:t>
              </w:r>
              <w:r>
                <w:rPr>
                  <w:rFonts w:cs="Arial"/>
                  <w:lang w:val="en-GB"/>
                </w:rPr>
                <w:t xml:space="preserve"> without legacy list</w:t>
              </w:r>
            </w:ins>
          </w:p>
        </w:tc>
        <w:tc>
          <w:tcPr>
            <w:tcW w:w="7222" w:type="dxa"/>
          </w:tcPr>
          <w:p w14:paraId="2D1F6FB4" w14:textId="397D5A28" w:rsidR="00502C5F" w:rsidRDefault="00502C5F" w:rsidP="00502C5F">
            <w:pPr>
              <w:pStyle w:val="Doc-text2"/>
              <w:tabs>
                <w:tab w:val="left" w:pos="340"/>
              </w:tabs>
              <w:spacing w:after="180"/>
              <w:ind w:left="0" w:firstLine="0"/>
              <w:jc w:val="both"/>
              <w:rPr>
                <w:ins w:id="539" w:author="MediaTek (Nathan)" w:date="2021-07-26T07:58:00Z"/>
                <w:rFonts w:cs="Arial"/>
                <w:lang w:val="en-GB"/>
              </w:rPr>
            </w:pPr>
            <w:ins w:id="540" w:author="MediaTek (Nathan)" w:date="2021-07-26T08:18:00Z">
              <w:r>
                <w:rPr>
                  <w:rFonts w:cs="Arial"/>
                  <w:lang w:val="en-GB"/>
                </w:rPr>
                <w:t>Not allowed (note: flagged for potential discussion in the draft CR)</w:t>
              </w:r>
            </w:ins>
          </w:p>
        </w:tc>
      </w:tr>
      <w:tr w:rsidR="00502C5F" w14:paraId="2B092225" w14:textId="77777777" w:rsidTr="005D09E6">
        <w:trPr>
          <w:ins w:id="541" w:author="MediaTek (Nathan)" w:date="2021-07-26T07:58:00Z"/>
        </w:trPr>
        <w:tc>
          <w:tcPr>
            <w:tcW w:w="3235" w:type="dxa"/>
          </w:tcPr>
          <w:p w14:paraId="5577D77E" w14:textId="77777777" w:rsidR="00502C5F" w:rsidRPr="0065796D" w:rsidRDefault="00502C5F" w:rsidP="00502C5F">
            <w:pPr>
              <w:pStyle w:val="Doc-text2"/>
              <w:tabs>
                <w:tab w:val="left" w:pos="340"/>
              </w:tabs>
              <w:spacing w:after="180"/>
              <w:ind w:left="0" w:firstLine="0"/>
              <w:jc w:val="both"/>
              <w:rPr>
                <w:ins w:id="542" w:author="MediaTek (Nathan)" w:date="2021-07-26T07:58:00Z"/>
                <w:rFonts w:cs="Arial"/>
                <w:lang w:val="en-GB"/>
              </w:rPr>
            </w:pPr>
            <w:ins w:id="543" w:author="MediaTek (Nathan)" w:date="2021-07-26T07:58:00Z">
              <w:r>
                <w:rPr>
                  <w:rFonts w:cs="Arial"/>
                  <w:lang w:val="en-GB"/>
                </w:rPr>
                <w:t xml:space="preserve">Extension list set to </w:t>
              </w:r>
              <w:r>
                <w:rPr>
                  <w:rFonts w:cs="Arial"/>
                  <w:i/>
                  <w:lang w:val="en-GB"/>
                </w:rPr>
                <w:t>release</w:t>
              </w:r>
              <w:r>
                <w:rPr>
                  <w:rFonts w:cs="Arial"/>
                  <w:lang w:val="en-GB"/>
                </w:rPr>
                <w:t xml:space="preserve"> without legacy list</w:t>
              </w:r>
            </w:ins>
          </w:p>
        </w:tc>
        <w:tc>
          <w:tcPr>
            <w:tcW w:w="7222" w:type="dxa"/>
          </w:tcPr>
          <w:p w14:paraId="7192E286" w14:textId="3014571F" w:rsidR="00502C5F" w:rsidRDefault="00502C5F" w:rsidP="00502C5F">
            <w:pPr>
              <w:pStyle w:val="Doc-text2"/>
              <w:tabs>
                <w:tab w:val="left" w:pos="340"/>
              </w:tabs>
              <w:spacing w:after="180"/>
              <w:ind w:left="0" w:firstLine="0"/>
              <w:jc w:val="both"/>
              <w:rPr>
                <w:ins w:id="544" w:author="MediaTek (Nathan)" w:date="2021-07-26T07:58:00Z"/>
                <w:rFonts w:cs="Arial"/>
                <w:lang w:val="en-GB"/>
              </w:rPr>
            </w:pPr>
            <w:ins w:id="545" w:author="MediaTek (Nathan)" w:date="2021-07-26T08:19:00Z">
              <w:r>
                <w:rPr>
                  <w:rFonts w:cs="Arial"/>
                  <w:lang w:val="en-GB"/>
                </w:rPr>
                <w:t>Not allowed (note: flagged for potential discussion in the draft CR)</w:t>
              </w:r>
            </w:ins>
          </w:p>
        </w:tc>
      </w:tr>
      <w:tr w:rsidR="00502C5F" w14:paraId="53DADD6F" w14:textId="77777777" w:rsidTr="005D09E6">
        <w:trPr>
          <w:ins w:id="546" w:author="MediaTek (Nathan)" w:date="2021-07-26T07:58:00Z"/>
        </w:trPr>
        <w:tc>
          <w:tcPr>
            <w:tcW w:w="3235" w:type="dxa"/>
          </w:tcPr>
          <w:p w14:paraId="186FBBD6" w14:textId="77777777" w:rsidR="00502C5F" w:rsidRPr="0065796D" w:rsidRDefault="00502C5F" w:rsidP="00502C5F">
            <w:pPr>
              <w:pStyle w:val="Doc-text2"/>
              <w:tabs>
                <w:tab w:val="left" w:pos="340"/>
              </w:tabs>
              <w:spacing w:after="180"/>
              <w:ind w:left="0" w:firstLine="0"/>
              <w:jc w:val="both"/>
              <w:rPr>
                <w:ins w:id="547" w:author="MediaTek (Nathan)" w:date="2021-07-26T07:58:00Z"/>
                <w:rFonts w:cs="Arial"/>
                <w:lang w:val="en-GB"/>
              </w:rPr>
            </w:pPr>
            <w:ins w:id="548" w:author="MediaTek (Nathan)" w:date="2021-07-26T07:58:00Z">
              <w:r>
                <w:rPr>
                  <w:rFonts w:cs="Arial"/>
                  <w:lang w:val="en-GB"/>
                </w:rPr>
                <w:t xml:space="preserve">Legacy list + extension list set to </w:t>
              </w:r>
              <w:r>
                <w:rPr>
                  <w:rFonts w:cs="Arial"/>
                  <w:i/>
                  <w:lang w:val="en-GB"/>
                </w:rPr>
                <w:t>setup</w:t>
              </w:r>
            </w:ins>
          </w:p>
        </w:tc>
        <w:tc>
          <w:tcPr>
            <w:tcW w:w="7222" w:type="dxa"/>
          </w:tcPr>
          <w:p w14:paraId="1185C4C8" w14:textId="175F0413" w:rsidR="00502C5F" w:rsidRDefault="00502C5F" w:rsidP="00502C5F">
            <w:pPr>
              <w:pStyle w:val="Doc-text2"/>
              <w:tabs>
                <w:tab w:val="left" w:pos="340"/>
              </w:tabs>
              <w:spacing w:after="180"/>
              <w:ind w:left="0" w:firstLine="0"/>
              <w:jc w:val="both"/>
              <w:rPr>
                <w:ins w:id="549" w:author="MediaTek (Nathan)" w:date="2021-07-26T07:58:00Z"/>
                <w:rFonts w:cs="Arial"/>
                <w:lang w:val="en-GB"/>
              </w:rPr>
            </w:pPr>
            <w:ins w:id="550" w:author="MediaTek (Nathan)" w:date="2021-07-26T08:19:00Z">
              <w:r>
                <w:rPr>
                  <w:rFonts w:cs="Arial"/>
                  <w:lang w:val="en-GB"/>
                </w:rPr>
                <w:t>Replaces the entire list</w:t>
              </w:r>
            </w:ins>
          </w:p>
        </w:tc>
      </w:tr>
      <w:tr w:rsidR="00502C5F" w14:paraId="55D8E4F7" w14:textId="77777777" w:rsidTr="005D09E6">
        <w:trPr>
          <w:ins w:id="551" w:author="MediaTek (Nathan)" w:date="2021-07-26T07:58:00Z"/>
        </w:trPr>
        <w:tc>
          <w:tcPr>
            <w:tcW w:w="3235" w:type="dxa"/>
          </w:tcPr>
          <w:p w14:paraId="0E6DCEAF" w14:textId="77777777" w:rsidR="00502C5F" w:rsidRPr="0065796D" w:rsidRDefault="00502C5F" w:rsidP="00502C5F">
            <w:pPr>
              <w:pStyle w:val="Doc-text2"/>
              <w:tabs>
                <w:tab w:val="left" w:pos="340"/>
              </w:tabs>
              <w:spacing w:after="180"/>
              <w:ind w:left="0" w:firstLine="0"/>
              <w:jc w:val="both"/>
              <w:rPr>
                <w:ins w:id="552" w:author="MediaTek (Nathan)" w:date="2021-07-26T07:58:00Z"/>
                <w:rFonts w:cs="Arial"/>
                <w:lang w:val="en-GB"/>
              </w:rPr>
            </w:pPr>
            <w:ins w:id="553" w:author="MediaTek (Nathan)" w:date="2021-07-26T07:58:00Z">
              <w:r>
                <w:rPr>
                  <w:rFonts w:cs="Arial"/>
                  <w:lang w:val="en-GB"/>
                </w:rPr>
                <w:lastRenderedPageBreak/>
                <w:t xml:space="preserve">Legacy list + extension list set to </w:t>
              </w:r>
              <w:r>
                <w:rPr>
                  <w:rFonts w:cs="Arial"/>
                  <w:i/>
                  <w:lang w:val="en-GB"/>
                </w:rPr>
                <w:t>release</w:t>
              </w:r>
            </w:ins>
          </w:p>
        </w:tc>
        <w:tc>
          <w:tcPr>
            <w:tcW w:w="7222" w:type="dxa"/>
          </w:tcPr>
          <w:p w14:paraId="259EBD82" w14:textId="332C0F24" w:rsidR="00502C5F" w:rsidRDefault="00502C5F" w:rsidP="00502C5F">
            <w:pPr>
              <w:pStyle w:val="Doc-text2"/>
              <w:tabs>
                <w:tab w:val="left" w:pos="340"/>
              </w:tabs>
              <w:spacing w:after="180"/>
              <w:ind w:left="0" w:firstLine="0"/>
              <w:jc w:val="both"/>
              <w:rPr>
                <w:ins w:id="554" w:author="MediaTek (Nathan)" w:date="2021-07-26T07:58:00Z"/>
                <w:rFonts w:cs="Arial"/>
                <w:lang w:val="en-GB"/>
              </w:rPr>
            </w:pPr>
            <w:ins w:id="555" w:author="MediaTek (Nathan)" w:date="2021-07-26T08:19:00Z">
              <w:r>
                <w:rPr>
                  <w:rFonts w:cs="Arial"/>
                  <w:lang w:val="en-GB"/>
                </w:rPr>
                <w:t>Replaces the entire list</w:t>
              </w:r>
            </w:ins>
          </w:p>
        </w:tc>
      </w:tr>
    </w:tbl>
    <w:p w14:paraId="6A0EA910" w14:textId="77777777" w:rsidR="0065796D" w:rsidRDefault="0065796D" w:rsidP="0065796D">
      <w:pPr>
        <w:pStyle w:val="Doc-text2"/>
        <w:tabs>
          <w:tab w:val="left" w:pos="340"/>
        </w:tabs>
        <w:spacing w:after="180"/>
        <w:ind w:left="0" w:firstLine="0"/>
        <w:jc w:val="both"/>
        <w:rPr>
          <w:ins w:id="556" w:author="MediaTek (Nathan)" w:date="2021-07-26T08:13:00Z"/>
          <w:rFonts w:cs="Arial"/>
          <w:lang w:val="en-GB"/>
        </w:rPr>
      </w:pPr>
    </w:p>
    <w:p w14:paraId="61F26470" w14:textId="07118908" w:rsidR="00093739" w:rsidRDefault="00093739" w:rsidP="00093739">
      <w:pPr>
        <w:pStyle w:val="Doc-text2"/>
        <w:tabs>
          <w:tab w:val="left" w:pos="340"/>
        </w:tabs>
        <w:spacing w:after="180"/>
        <w:ind w:left="0" w:firstLine="0"/>
        <w:jc w:val="both"/>
        <w:rPr>
          <w:ins w:id="557" w:author="MediaTek (Nathan)" w:date="2021-07-26T08:13:00Z"/>
          <w:rFonts w:cs="Arial"/>
          <w:lang w:val="en-GB"/>
        </w:rPr>
      </w:pPr>
      <w:ins w:id="558" w:author="MediaTek (Nathan)" w:date="2021-07-26T08:13:00Z">
        <w:r>
          <w:rPr>
            <w:rFonts w:cs="Arial"/>
            <w:b/>
            <w:lang w:val="en-GB"/>
          </w:rPr>
          <w:t xml:space="preserve">Question </w:t>
        </w:r>
        <w:r>
          <w:rPr>
            <w:rFonts w:cs="Arial"/>
            <w:b/>
            <w:lang w:val="en-GB"/>
          </w:rPr>
          <w:t>8</w:t>
        </w:r>
        <w:r>
          <w:rPr>
            <w:rFonts w:cs="Arial"/>
            <w:b/>
            <w:lang w:val="en-GB"/>
          </w:rPr>
          <w:t>.1:</w:t>
        </w:r>
        <w:r>
          <w:rPr>
            <w:rFonts w:cs="Arial"/>
            <w:lang w:val="en-GB"/>
          </w:rPr>
          <w:t xml:space="preserve"> Do companies agree that the draft CR accurately captures the behaviour in the tables above?</w:t>
        </w:r>
      </w:ins>
    </w:p>
    <w:tbl>
      <w:tblPr>
        <w:tblStyle w:val="TableGrid"/>
        <w:tblW w:w="0" w:type="auto"/>
        <w:tblLook w:val="04A0" w:firstRow="1" w:lastRow="0" w:firstColumn="1" w:lastColumn="0" w:noHBand="0" w:noVBand="1"/>
      </w:tblPr>
      <w:tblGrid>
        <w:gridCol w:w="2065"/>
        <w:gridCol w:w="810"/>
        <w:gridCol w:w="7582"/>
      </w:tblGrid>
      <w:tr w:rsidR="00093739" w:rsidRPr="005D09E6" w14:paraId="7468B5BA" w14:textId="77777777" w:rsidTr="005D09E6">
        <w:trPr>
          <w:ins w:id="559" w:author="MediaTek (Nathan)" w:date="2021-07-26T08:13:00Z"/>
        </w:trPr>
        <w:tc>
          <w:tcPr>
            <w:tcW w:w="2065" w:type="dxa"/>
          </w:tcPr>
          <w:p w14:paraId="2B040EBB" w14:textId="77777777" w:rsidR="00093739" w:rsidRPr="005D09E6" w:rsidRDefault="00093739" w:rsidP="005D09E6">
            <w:pPr>
              <w:pStyle w:val="Doc-text2"/>
              <w:tabs>
                <w:tab w:val="left" w:pos="340"/>
              </w:tabs>
              <w:spacing w:after="180"/>
              <w:ind w:left="0" w:firstLine="0"/>
              <w:jc w:val="both"/>
              <w:rPr>
                <w:ins w:id="560" w:author="MediaTek (Nathan)" w:date="2021-07-26T08:13:00Z"/>
                <w:rFonts w:cs="Arial"/>
                <w:b/>
                <w:lang w:val="en-GB"/>
              </w:rPr>
            </w:pPr>
            <w:ins w:id="561" w:author="MediaTek (Nathan)" w:date="2021-07-26T08:13:00Z">
              <w:r w:rsidRPr="005D09E6">
                <w:rPr>
                  <w:rFonts w:cs="Arial"/>
                  <w:b/>
                  <w:lang w:val="en-GB"/>
                </w:rPr>
                <w:t>Company</w:t>
              </w:r>
            </w:ins>
          </w:p>
        </w:tc>
        <w:tc>
          <w:tcPr>
            <w:tcW w:w="810" w:type="dxa"/>
          </w:tcPr>
          <w:p w14:paraId="55B5E0F1" w14:textId="77777777" w:rsidR="00093739" w:rsidRPr="005D09E6" w:rsidRDefault="00093739" w:rsidP="005D09E6">
            <w:pPr>
              <w:pStyle w:val="Doc-text2"/>
              <w:tabs>
                <w:tab w:val="left" w:pos="340"/>
              </w:tabs>
              <w:spacing w:after="180"/>
              <w:ind w:left="0" w:firstLine="0"/>
              <w:jc w:val="both"/>
              <w:rPr>
                <w:ins w:id="562" w:author="MediaTek (Nathan)" w:date="2021-07-26T08:13:00Z"/>
                <w:rFonts w:cs="Arial"/>
                <w:b/>
                <w:lang w:val="en-GB"/>
              </w:rPr>
            </w:pPr>
            <w:ins w:id="563" w:author="MediaTek (Nathan)" w:date="2021-07-26T08:13:00Z">
              <w:r w:rsidRPr="005D09E6">
                <w:rPr>
                  <w:rFonts w:cs="Arial"/>
                  <w:b/>
                  <w:lang w:val="en-GB"/>
                </w:rPr>
                <w:t>Y/N</w:t>
              </w:r>
            </w:ins>
          </w:p>
        </w:tc>
        <w:tc>
          <w:tcPr>
            <w:tcW w:w="7582" w:type="dxa"/>
          </w:tcPr>
          <w:p w14:paraId="3D83628E" w14:textId="77777777" w:rsidR="00093739" w:rsidRPr="005D09E6" w:rsidRDefault="00093739" w:rsidP="005D09E6">
            <w:pPr>
              <w:pStyle w:val="Doc-text2"/>
              <w:tabs>
                <w:tab w:val="left" w:pos="340"/>
              </w:tabs>
              <w:spacing w:after="180"/>
              <w:ind w:left="0" w:firstLine="0"/>
              <w:jc w:val="both"/>
              <w:rPr>
                <w:ins w:id="564" w:author="MediaTek (Nathan)" w:date="2021-07-26T08:13:00Z"/>
                <w:rFonts w:cs="Arial"/>
                <w:b/>
                <w:lang w:val="en-GB"/>
              </w:rPr>
            </w:pPr>
            <w:ins w:id="565" w:author="MediaTek (Nathan)" w:date="2021-07-26T08:13:00Z">
              <w:r w:rsidRPr="005D09E6">
                <w:rPr>
                  <w:rFonts w:cs="Arial"/>
                  <w:b/>
                  <w:lang w:val="en-GB"/>
                </w:rPr>
                <w:t>Comment</w:t>
              </w:r>
            </w:ins>
          </w:p>
        </w:tc>
      </w:tr>
      <w:tr w:rsidR="00093739" w14:paraId="0E2DF14C" w14:textId="77777777" w:rsidTr="005D09E6">
        <w:trPr>
          <w:ins w:id="566" w:author="MediaTek (Nathan)" w:date="2021-07-26T08:13:00Z"/>
        </w:trPr>
        <w:tc>
          <w:tcPr>
            <w:tcW w:w="2065" w:type="dxa"/>
          </w:tcPr>
          <w:p w14:paraId="7010A018" w14:textId="77777777" w:rsidR="00093739" w:rsidRDefault="00093739" w:rsidP="005D09E6">
            <w:pPr>
              <w:pStyle w:val="Doc-text2"/>
              <w:tabs>
                <w:tab w:val="left" w:pos="340"/>
              </w:tabs>
              <w:spacing w:after="180"/>
              <w:ind w:left="0" w:firstLine="0"/>
              <w:jc w:val="both"/>
              <w:rPr>
                <w:ins w:id="567" w:author="MediaTek (Nathan)" w:date="2021-07-26T08:13:00Z"/>
                <w:rFonts w:cs="Arial"/>
                <w:lang w:val="en-GB"/>
              </w:rPr>
            </w:pPr>
          </w:p>
        </w:tc>
        <w:tc>
          <w:tcPr>
            <w:tcW w:w="810" w:type="dxa"/>
          </w:tcPr>
          <w:p w14:paraId="48DABEEA" w14:textId="77777777" w:rsidR="00093739" w:rsidRDefault="00093739" w:rsidP="005D09E6">
            <w:pPr>
              <w:pStyle w:val="Doc-text2"/>
              <w:tabs>
                <w:tab w:val="left" w:pos="340"/>
              </w:tabs>
              <w:spacing w:after="180"/>
              <w:ind w:left="0" w:firstLine="0"/>
              <w:jc w:val="both"/>
              <w:rPr>
                <w:ins w:id="568" w:author="MediaTek (Nathan)" w:date="2021-07-26T08:13:00Z"/>
                <w:rFonts w:cs="Arial"/>
                <w:lang w:val="en-GB"/>
              </w:rPr>
            </w:pPr>
          </w:p>
        </w:tc>
        <w:tc>
          <w:tcPr>
            <w:tcW w:w="7582" w:type="dxa"/>
          </w:tcPr>
          <w:p w14:paraId="0ADAFD23" w14:textId="77777777" w:rsidR="00093739" w:rsidRDefault="00093739" w:rsidP="005D09E6">
            <w:pPr>
              <w:pStyle w:val="Doc-text2"/>
              <w:tabs>
                <w:tab w:val="left" w:pos="340"/>
              </w:tabs>
              <w:spacing w:after="180"/>
              <w:ind w:left="0" w:firstLine="0"/>
              <w:jc w:val="both"/>
              <w:rPr>
                <w:ins w:id="569" w:author="MediaTek (Nathan)" w:date="2021-07-26T08:13:00Z"/>
                <w:rFonts w:cs="Arial"/>
                <w:lang w:val="en-GB"/>
              </w:rPr>
            </w:pPr>
          </w:p>
        </w:tc>
      </w:tr>
    </w:tbl>
    <w:p w14:paraId="138EB253" w14:textId="77777777" w:rsidR="00093739" w:rsidRDefault="00093739" w:rsidP="00093739">
      <w:pPr>
        <w:pStyle w:val="Doc-text2"/>
        <w:tabs>
          <w:tab w:val="left" w:pos="340"/>
        </w:tabs>
        <w:spacing w:after="180"/>
        <w:ind w:left="0" w:firstLine="0"/>
        <w:jc w:val="both"/>
        <w:rPr>
          <w:ins w:id="570" w:author="MediaTek (Nathan)" w:date="2021-07-26T08:13:00Z"/>
          <w:rFonts w:cs="Arial"/>
          <w:lang w:val="en-GB"/>
        </w:rPr>
      </w:pPr>
    </w:p>
    <w:p w14:paraId="645BD917" w14:textId="3486482A" w:rsidR="00093739" w:rsidRDefault="00093739" w:rsidP="00093739">
      <w:pPr>
        <w:pStyle w:val="Doc-text2"/>
        <w:tabs>
          <w:tab w:val="left" w:pos="340"/>
        </w:tabs>
        <w:spacing w:after="180"/>
        <w:ind w:left="0" w:firstLine="0"/>
        <w:jc w:val="both"/>
        <w:rPr>
          <w:ins w:id="571" w:author="MediaTek (Nathan)" w:date="2021-07-26T08:13:00Z"/>
          <w:rFonts w:cs="Arial"/>
          <w:lang w:val="en-GB"/>
        </w:rPr>
      </w:pPr>
      <w:ins w:id="572" w:author="MediaTek (Nathan)" w:date="2021-07-26T08:13:00Z">
        <w:r>
          <w:rPr>
            <w:rFonts w:cs="Arial"/>
            <w:b/>
            <w:lang w:val="en-GB"/>
          </w:rPr>
          <w:t xml:space="preserve">Question </w:t>
        </w:r>
        <w:r>
          <w:rPr>
            <w:rFonts w:cs="Arial"/>
            <w:b/>
            <w:lang w:val="en-GB"/>
          </w:rPr>
          <w:t>8</w:t>
        </w:r>
        <w:r>
          <w:rPr>
            <w:rFonts w:cs="Arial"/>
            <w:b/>
            <w:lang w:val="en-GB"/>
          </w:rPr>
          <w:t>.2:</w:t>
        </w:r>
        <w:r>
          <w:rPr>
            <w:rFonts w:cs="Arial"/>
            <w:lang w:val="en-GB"/>
          </w:rPr>
          <w:t xml:space="preserve"> Any comment on the behaviour captured in the draft CR?</w:t>
        </w:r>
      </w:ins>
    </w:p>
    <w:tbl>
      <w:tblPr>
        <w:tblStyle w:val="TableGrid"/>
        <w:tblW w:w="0" w:type="auto"/>
        <w:tblLook w:val="04A0" w:firstRow="1" w:lastRow="0" w:firstColumn="1" w:lastColumn="0" w:noHBand="0" w:noVBand="1"/>
      </w:tblPr>
      <w:tblGrid>
        <w:gridCol w:w="2155"/>
        <w:gridCol w:w="8302"/>
      </w:tblGrid>
      <w:tr w:rsidR="00093739" w:rsidRPr="005D09E6" w14:paraId="04ECF6C6" w14:textId="77777777" w:rsidTr="005D09E6">
        <w:trPr>
          <w:ins w:id="573" w:author="MediaTek (Nathan)" w:date="2021-07-26T08:13:00Z"/>
        </w:trPr>
        <w:tc>
          <w:tcPr>
            <w:tcW w:w="2155" w:type="dxa"/>
          </w:tcPr>
          <w:p w14:paraId="32A43760" w14:textId="77777777" w:rsidR="00093739" w:rsidRPr="005D09E6" w:rsidRDefault="00093739" w:rsidP="005D09E6">
            <w:pPr>
              <w:pStyle w:val="Doc-text2"/>
              <w:tabs>
                <w:tab w:val="left" w:pos="340"/>
              </w:tabs>
              <w:spacing w:after="180"/>
              <w:ind w:left="0" w:firstLine="0"/>
              <w:jc w:val="both"/>
              <w:rPr>
                <w:ins w:id="574" w:author="MediaTek (Nathan)" w:date="2021-07-26T08:13:00Z"/>
                <w:rFonts w:cs="Arial"/>
                <w:b/>
                <w:lang w:val="en-GB"/>
              </w:rPr>
            </w:pPr>
            <w:ins w:id="575" w:author="MediaTek (Nathan)" w:date="2021-07-26T08:13:00Z">
              <w:r w:rsidRPr="005D09E6">
                <w:rPr>
                  <w:rFonts w:cs="Arial"/>
                  <w:b/>
                  <w:lang w:val="en-GB"/>
                </w:rPr>
                <w:t>Company</w:t>
              </w:r>
            </w:ins>
          </w:p>
        </w:tc>
        <w:tc>
          <w:tcPr>
            <w:tcW w:w="8302" w:type="dxa"/>
          </w:tcPr>
          <w:p w14:paraId="60ED268E" w14:textId="77777777" w:rsidR="00093739" w:rsidRPr="005D09E6" w:rsidRDefault="00093739" w:rsidP="005D09E6">
            <w:pPr>
              <w:pStyle w:val="Doc-text2"/>
              <w:tabs>
                <w:tab w:val="left" w:pos="340"/>
              </w:tabs>
              <w:spacing w:after="180"/>
              <w:ind w:left="0" w:firstLine="0"/>
              <w:jc w:val="both"/>
              <w:rPr>
                <w:ins w:id="576" w:author="MediaTek (Nathan)" w:date="2021-07-26T08:13:00Z"/>
                <w:rFonts w:cs="Arial"/>
                <w:b/>
                <w:lang w:val="en-GB"/>
              </w:rPr>
            </w:pPr>
            <w:ins w:id="577" w:author="MediaTek (Nathan)" w:date="2021-07-26T08:13:00Z">
              <w:r w:rsidRPr="005D09E6">
                <w:rPr>
                  <w:rFonts w:cs="Arial"/>
                  <w:b/>
                  <w:lang w:val="en-GB"/>
                </w:rPr>
                <w:t>Comment</w:t>
              </w:r>
            </w:ins>
          </w:p>
        </w:tc>
      </w:tr>
      <w:tr w:rsidR="00093739" w14:paraId="3FE8C49A" w14:textId="77777777" w:rsidTr="005D09E6">
        <w:trPr>
          <w:ins w:id="578" w:author="MediaTek (Nathan)" w:date="2021-07-26T08:13:00Z"/>
        </w:trPr>
        <w:tc>
          <w:tcPr>
            <w:tcW w:w="2155" w:type="dxa"/>
          </w:tcPr>
          <w:p w14:paraId="11C3AD99" w14:textId="77777777" w:rsidR="00093739" w:rsidRDefault="00093739" w:rsidP="005D09E6">
            <w:pPr>
              <w:pStyle w:val="Doc-text2"/>
              <w:tabs>
                <w:tab w:val="left" w:pos="340"/>
              </w:tabs>
              <w:spacing w:after="180"/>
              <w:ind w:left="0" w:firstLine="0"/>
              <w:jc w:val="both"/>
              <w:rPr>
                <w:ins w:id="579" w:author="MediaTek (Nathan)" w:date="2021-07-26T08:13:00Z"/>
                <w:rFonts w:cs="Arial"/>
                <w:lang w:val="en-GB"/>
              </w:rPr>
            </w:pPr>
          </w:p>
        </w:tc>
        <w:tc>
          <w:tcPr>
            <w:tcW w:w="8302" w:type="dxa"/>
          </w:tcPr>
          <w:p w14:paraId="1AE78BBE" w14:textId="77777777" w:rsidR="00093739" w:rsidRDefault="00093739" w:rsidP="005D09E6">
            <w:pPr>
              <w:pStyle w:val="Doc-text2"/>
              <w:tabs>
                <w:tab w:val="left" w:pos="340"/>
              </w:tabs>
              <w:spacing w:after="180"/>
              <w:ind w:left="0" w:firstLine="0"/>
              <w:jc w:val="both"/>
              <w:rPr>
                <w:ins w:id="580" w:author="MediaTek (Nathan)" w:date="2021-07-26T08:13:00Z"/>
                <w:rFonts w:cs="Arial"/>
                <w:lang w:val="en-GB"/>
              </w:rPr>
            </w:pPr>
          </w:p>
        </w:tc>
      </w:tr>
    </w:tbl>
    <w:p w14:paraId="5FCB13D9" w14:textId="77777777" w:rsidR="00093739" w:rsidRPr="0065796D" w:rsidRDefault="00093739" w:rsidP="00093739">
      <w:pPr>
        <w:pStyle w:val="Doc-text2"/>
        <w:tabs>
          <w:tab w:val="left" w:pos="340"/>
        </w:tabs>
        <w:spacing w:after="180"/>
        <w:ind w:left="0" w:firstLine="0"/>
        <w:jc w:val="both"/>
        <w:rPr>
          <w:ins w:id="581" w:author="MediaTek (Nathan)" w:date="2021-07-26T08:13:00Z"/>
          <w:rFonts w:cs="Arial"/>
          <w:lang w:val="en-GB"/>
        </w:rPr>
      </w:pPr>
    </w:p>
    <w:p w14:paraId="7C57433D" w14:textId="35604D1A" w:rsidR="00E14B50" w:rsidRDefault="00E14B50" w:rsidP="00E14B50">
      <w:pPr>
        <w:pStyle w:val="Heading2"/>
        <w:rPr>
          <w:ins w:id="582" w:author="MediaTek (Nathan)" w:date="2021-07-26T07:49:00Z"/>
        </w:rPr>
      </w:pPr>
      <w:ins w:id="583" w:author="MediaTek (Nathan)" w:date="2021-07-26T07:50:00Z">
        <w:r>
          <w:rPr>
            <w:rFonts w:cs="Arial"/>
          </w:rPr>
          <w:t>5.2</w:t>
        </w:r>
      </w:ins>
      <w:ins w:id="584" w:author="MediaTek (Nathan)" w:date="2021-07-26T07:49:00Z">
        <w:r>
          <w:rPr>
            <w:rFonts w:cs="Arial"/>
          </w:rPr>
          <w:t xml:space="preserve"> </w:t>
        </w:r>
      </w:ins>
      <w:ins w:id="585" w:author="MediaTek (Nathan)" w:date="2021-07-26T07:50:00Z">
        <w:r>
          <w:rPr>
            <w:rFonts w:cs="Arial"/>
          </w:rPr>
          <w:t>G</w:t>
        </w:r>
      </w:ins>
      <w:ins w:id="586" w:author="MediaTek (Nathan)" w:date="2021-07-26T07:49:00Z">
        <w:r>
          <w:rPr>
            <w:rFonts w:cs="Arial"/>
          </w:rPr>
          <w:t>eneral case</w:t>
        </w:r>
      </w:ins>
    </w:p>
    <w:p w14:paraId="2488C886" w14:textId="76B7C236" w:rsidR="00F37EFB" w:rsidRDefault="00E14B50" w:rsidP="00E14B50">
      <w:pPr>
        <w:pStyle w:val="Doc-text2"/>
        <w:tabs>
          <w:tab w:val="left" w:pos="340"/>
        </w:tabs>
        <w:spacing w:after="180"/>
        <w:ind w:left="0" w:firstLine="0"/>
        <w:jc w:val="both"/>
        <w:rPr>
          <w:ins w:id="587" w:author="MediaTek (Nathan)" w:date="2021-07-26T08:43:00Z"/>
          <w:rFonts w:cs="Arial"/>
          <w:lang w:val="en-GB"/>
        </w:rPr>
        <w:pPrChange w:id="588" w:author="MediaTek (Nathan)" w:date="2021-07-26T07:49:00Z">
          <w:pPr>
            <w:pStyle w:val="Doc-text2"/>
            <w:tabs>
              <w:tab w:val="left" w:pos="340"/>
            </w:tabs>
            <w:ind w:left="0" w:firstLine="0"/>
            <w:jc w:val="both"/>
          </w:pPr>
        </w:pPrChange>
      </w:pPr>
      <w:ins w:id="589" w:author="MediaTek (Nathan)" w:date="2021-07-26T07:49:00Z">
        <w:r>
          <w:rPr>
            <w:rFonts w:cs="Arial"/>
            <w:lang w:val="en-GB"/>
          </w:rPr>
          <w:t>As discussed above, the general case can be considered at lower priority.</w:t>
        </w:r>
      </w:ins>
      <w:ins w:id="590" w:author="MediaTek (Nathan)" w:date="2021-07-26T08:39:00Z">
        <w:r w:rsidR="00F37EFB">
          <w:rPr>
            <w:rFonts w:cs="Arial"/>
            <w:lang w:val="en-GB"/>
          </w:rPr>
          <w:t xml:space="preserve">  There was some variance of opinion on whether any text is needed to clarify how to use noncritical extension for lists without ToAddMod</w:t>
        </w:r>
      </w:ins>
      <w:ins w:id="591" w:author="MediaTek (Nathan)" w:date="2021-07-26T08:41:00Z">
        <w:r w:rsidR="00F37EFB">
          <w:rPr>
            <w:rFonts w:cs="Arial"/>
            <w:lang w:val="en-GB"/>
          </w:rPr>
          <w:t>.</w:t>
        </w:r>
      </w:ins>
      <w:ins w:id="592" w:author="MediaTek (Nathan)" w:date="2021-07-26T08:43:00Z">
        <w:r w:rsidR="00F37EFB">
          <w:rPr>
            <w:rFonts w:cs="Arial"/>
            <w:lang w:val="en-GB"/>
          </w:rPr>
          <w:t xml:space="preserve">  </w:t>
        </w:r>
      </w:ins>
      <w:ins w:id="593" w:author="MediaTek (Nathan)" w:date="2021-07-26T08:41:00Z">
        <w:r w:rsidR="00F37EFB">
          <w:rPr>
            <w:rFonts w:cs="Arial"/>
            <w:lang w:val="en-GB"/>
          </w:rPr>
          <w:t>One approach could be to add some commentary in section A.3.10, which already shows an extension of a list but gives no details on the mechanism.</w:t>
        </w:r>
      </w:ins>
      <w:ins w:id="594" w:author="MediaTek (Nathan)" w:date="2021-07-26T08:45:00Z">
        <w:r w:rsidR="00F37EFB">
          <w:rPr>
            <w:rFonts w:cs="Arial"/>
            <w:lang w:val="en-GB"/>
          </w:rPr>
          <w:t xml:space="preserve">  The language in section 6.1.3 may also need clarification.</w:t>
        </w:r>
      </w:ins>
    </w:p>
    <w:p w14:paraId="7ABA400A" w14:textId="77777777" w:rsidR="00F37EFB" w:rsidRDefault="00F37EFB" w:rsidP="00E14B50">
      <w:pPr>
        <w:pStyle w:val="Doc-text2"/>
        <w:tabs>
          <w:tab w:val="left" w:pos="340"/>
        </w:tabs>
        <w:spacing w:after="180"/>
        <w:ind w:left="0" w:firstLine="0"/>
        <w:jc w:val="both"/>
        <w:rPr>
          <w:ins w:id="595" w:author="MediaTek (Nathan)" w:date="2021-07-26T08:49:00Z"/>
          <w:rFonts w:cs="Arial"/>
          <w:lang w:val="en-GB"/>
        </w:rPr>
        <w:pPrChange w:id="596" w:author="MediaTek (Nathan)" w:date="2021-07-26T07:49:00Z">
          <w:pPr>
            <w:pStyle w:val="Doc-text2"/>
            <w:tabs>
              <w:tab w:val="left" w:pos="340"/>
            </w:tabs>
            <w:ind w:left="0" w:firstLine="0"/>
            <w:jc w:val="both"/>
          </w:pPr>
        </w:pPrChange>
      </w:pPr>
      <w:ins w:id="597" w:author="MediaTek (Nathan)" w:date="2021-07-26T08:48:00Z">
        <w:r>
          <w:rPr>
            <w:rFonts w:cs="Arial"/>
            <w:lang w:val="en-GB"/>
          </w:rPr>
          <w:t xml:space="preserve">The behaviour in certain cases is already clear.  Rapporteur understands that there </w:t>
        </w:r>
      </w:ins>
      <w:ins w:id="598" w:author="MediaTek (Nathan)" w:date="2021-07-26T08:49:00Z">
        <w:r>
          <w:rPr>
            <w:rFonts w:cs="Arial"/>
            <w:lang w:val="en-GB"/>
          </w:rPr>
          <w:t>is consensus that if the original and legacy lists are signalled together, the entire list is replaced (this is aligned with the description in section 6.1.3).  The ambiguous cases arise when one list is signalled without the other.</w:t>
        </w:r>
      </w:ins>
    </w:p>
    <w:p w14:paraId="30912B7A" w14:textId="4DD4580A" w:rsidR="00F37EFB" w:rsidRDefault="00F37EFB" w:rsidP="00E14B50">
      <w:pPr>
        <w:pStyle w:val="Doc-text2"/>
        <w:tabs>
          <w:tab w:val="left" w:pos="340"/>
        </w:tabs>
        <w:spacing w:after="180"/>
        <w:ind w:left="0" w:firstLine="0"/>
        <w:jc w:val="both"/>
        <w:rPr>
          <w:ins w:id="599" w:author="MediaTek (Nathan)" w:date="2021-07-26T08:49:00Z"/>
          <w:rFonts w:cs="Arial"/>
          <w:lang w:val="en-GB"/>
        </w:rPr>
        <w:pPrChange w:id="600" w:author="MediaTek (Nathan)" w:date="2021-07-26T07:49:00Z">
          <w:pPr>
            <w:pStyle w:val="Doc-text2"/>
            <w:tabs>
              <w:tab w:val="left" w:pos="340"/>
            </w:tabs>
            <w:ind w:left="0" w:firstLine="0"/>
            <w:jc w:val="both"/>
          </w:pPr>
        </w:pPrChange>
      </w:pPr>
      <w:ins w:id="601" w:author="MediaTek (Nathan)" w:date="2021-07-26T08:49:00Z">
        <w:r>
          <w:rPr>
            <w:rFonts w:cs="Arial"/>
            <w:lang w:val="en-GB"/>
          </w:rPr>
          <w:t>For the case that the legacy list is signalled without the extension list, rapporteur identifies three possibilities:</w:t>
        </w:r>
      </w:ins>
    </w:p>
    <w:p w14:paraId="30912B7A" w14:textId="4DD4580A" w:rsidR="00F37EFB" w:rsidRPr="00E14B50" w:rsidRDefault="00F37EFB" w:rsidP="00F37EFB">
      <w:pPr>
        <w:pStyle w:val="Doc-text2"/>
        <w:numPr>
          <w:ilvl w:val="3"/>
          <w:numId w:val="8"/>
        </w:numPr>
        <w:tabs>
          <w:tab w:val="left" w:pos="340"/>
        </w:tabs>
        <w:spacing w:after="180"/>
        <w:ind w:left="720"/>
        <w:jc w:val="both"/>
        <w:rPr>
          <w:rFonts w:cs="Arial"/>
          <w:lang w:val="en-GB"/>
          <w:rPrChange w:id="602" w:author="MediaTek (Nathan)" w:date="2021-07-26T07:48:00Z">
            <w:rPr>
              <w:rFonts w:cs="Arial"/>
              <w:b/>
              <w:lang w:val="en-GB"/>
            </w:rPr>
          </w:rPrChange>
        </w:rPr>
        <w:pPrChange w:id="603" w:author="MediaTek (Nathan)" w:date="2021-07-26T08:51:00Z">
          <w:pPr>
            <w:pStyle w:val="Doc-text2"/>
            <w:tabs>
              <w:tab w:val="left" w:pos="340"/>
            </w:tabs>
            <w:ind w:left="0" w:firstLine="0"/>
            <w:jc w:val="both"/>
          </w:pPr>
        </w:pPrChange>
      </w:pPr>
      <w:ins w:id="604" w:author="MediaTek (Nathan)" w:date="2021-07-26T08:52:00Z">
        <w:r>
          <w:rPr>
            <w:rFonts w:cs="Arial"/>
            <w:lang w:val="en-GB"/>
          </w:rPr>
          <w:t>Behave as option A.1 above (the UE maintains knowledge of which entries came from which list);</w:t>
        </w:r>
      </w:ins>
    </w:p>
    <w:p w14:paraId="66424CE6" w14:textId="77777777" w:rsidR="00F37EFB" w:rsidRDefault="00F37EFB" w:rsidP="00F37EFB">
      <w:pPr>
        <w:pStyle w:val="Doc-text2"/>
        <w:numPr>
          <w:ilvl w:val="3"/>
          <w:numId w:val="8"/>
        </w:numPr>
        <w:tabs>
          <w:tab w:val="left" w:pos="340"/>
        </w:tabs>
        <w:spacing w:after="180"/>
        <w:ind w:left="720"/>
        <w:jc w:val="both"/>
        <w:rPr>
          <w:ins w:id="605" w:author="MediaTek (Nathan)" w:date="2021-07-26T08:53:00Z"/>
          <w:rFonts w:cs="Arial"/>
          <w:lang w:val="en-GB"/>
        </w:rPr>
      </w:pPr>
      <w:ins w:id="606" w:author="MediaTek (Nathan)" w:date="2021-07-26T08:53:00Z">
        <w:r>
          <w:rPr>
            <w:rFonts w:cs="Arial"/>
            <w:lang w:val="en-GB"/>
          </w:rPr>
          <w:t>Replace the entire list (the absent extension list is treated as Need R);</w:t>
        </w:r>
      </w:ins>
    </w:p>
    <w:p w14:paraId="63FD851B" w14:textId="454FCB95" w:rsidR="00F37EFB" w:rsidRPr="00F37EFB" w:rsidRDefault="00F37EFB" w:rsidP="00F37EFB">
      <w:pPr>
        <w:pStyle w:val="Doc-text2"/>
        <w:numPr>
          <w:ilvl w:val="3"/>
          <w:numId w:val="8"/>
        </w:numPr>
        <w:tabs>
          <w:tab w:val="left" w:pos="340"/>
        </w:tabs>
        <w:spacing w:after="180"/>
        <w:ind w:left="720"/>
        <w:jc w:val="both"/>
        <w:rPr>
          <w:ins w:id="607" w:author="MediaTek (Nathan)" w:date="2021-07-26T08:53:00Z"/>
          <w:rFonts w:cs="Arial"/>
          <w:lang w:val="en-GB"/>
        </w:rPr>
        <w:pPrChange w:id="608" w:author="MediaTek (Nathan)" w:date="2021-07-26T08:55:00Z">
          <w:pPr>
            <w:pStyle w:val="Doc-text2"/>
            <w:numPr>
              <w:ilvl w:val="3"/>
              <w:numId w:val="8"/>
            </w:numPr>
            <w:tabs>
              <w:tab w:val="left" w:pos="340"/>
            </w:tabs>
            <w:spacing w:after="180"/>
            <w:ind w:left="2880" w:hanging="360"/>
            <w:jc w:val="both"/>
          </w:pPr>
        </w:pPrChange>
      </w:pPr>
      <w:ins w:id="609" w:author="MediaTek (Nathan)" w:date="2021-07-26T08:53:00Z">
        <w:r>
          <w:rPr>
            <w:rFonts w:cs="Arial"/>
            <w:lang w:val="en-GB"/>
          </w:rPr>
          <w:t>Limit the signalling so this case does not occur (the lists are always signalled together).</w:t>
        </w:r>
      </w:ins>
    </w:p>
    <w:p w14:paraId="7C9C95AB" w14:textId="36FF7BBA" w:rsidR="00F37EFB" w:rsidRDefault="00F37EFB" w:rsidP="00F37EFB">
      <w:pPr>
        <w:pStyle w:val="Doc-text2"/>
        <w:tabs>
          <w:tab w:val="left" w:pos="340"/>
        </w:tabs>
        <w:spacing w:after="180"/>
        <w:ind w:left="0" w:firstLine="0"/>
        <w:jc w:val="both"/>
        <w:rPr>
          <w:ins w:id="610" w:author="MediaTek (Nathan)" w:date="2021-07-26T08:57:00Z"/>
          <w:rFonts w:cs="Arial"/>
          <w:lang w:val="en-GB"/>
        </w:rPr>
      </w:pPr>
      <w:ins w:id="611" w:author="MediaTek (Nathan)" w:date="2021-07-26T08:57:00Z">
        <w:r>
          <w:rPr>
            <w:rFonts w:cs="Arial"/>
            <w:lang w:val="en-GB"/>
          </w:rPr>
          <w:t>These are generally similar to options A.1/B/C for the specific case above.  However, it was expressed by several companies in phase 1 that how we handle the specific example does not need to guide the general case.</w:t>
        </w:r>
      </w:ins>
    </w:p>
    <w:p w14:paraId="6DB43FC6" w14:textId="40BAA45C" w:rsidR="00F37EFB" w:rsidRDefault="00F37EFB" w:rsidP="00F37EFB">
      <w:pPr>
        <w:pStyle w:val="Doc-text2"/>
        <w:tabs>
          <w:tab w:val="left" w:pos="340"/>
        </w:tabs>
        <w:spacing w:after="180"/>
        <w:ind w:left="0" w:firstLine="0"/>
        <w:jc w:val="both"/>
        <w:rPr>
          <w:ins w:id="612" w:author="MediaTek (Nathan)" w:date="2021-07-26T09:06:00Z"/>
          <w:rFonts w:cs="Arial"/>
          <w:lang w:val="en-GB"/>
        </w:rPr>
      </w:pPr>
      <w:ins w:id="613" w:author="MediaTek (Nathan)" w:date="2021-07-26T08:58:00Z">
        <w:r>
          <w:rPr>
            <w:rFonts w:cs="Arial"/>
            <w:b/>
            <w:lang w:val="en-GB"/>
          </w:rPr>
          <w:t>Question 9.1:</w:t>
        </w:r>
        <w:r>
          <w:rPr>
            <w:rFonts w:cs="Arial"/>
            <w:lang w:val="en-GB"/>
          </w:rPr>
          <w:t xml:space="preserve"> Do companies have a preferred option for handling the general case of list extension without ToAddMod?</w:t>
        </w:r>
      </w:ins>
    </w:p>
    <w:tbl>
      <w:tblPr>
        <w:tblStyle w:val="TableGrid"/>
        <w:tblW w:w="0" w:type="auto"/>
        <w:tblLook w:val="04A0" w:firstRow="1" w:lastRow="0" w:firstColumn="1" w:lastColumn="0" w:noHBand="0" w:noVBand="1"/>
        <w:tblPrChange w:id="614" w:author="MediaTek (Nathan)" w:date="2021-07-26T09:06:00Z">
          <w:tblPr>
            <w:tblStyle w:val="TableGrid"/>
            <w:tblW w:w="0" w:type="auto"/>
            <w:tblLook w:val="04A0" w:firstRow="1" w:lastRow="0" w:firstColumn="1" w:lastColumn="0" w:noHBand="0" w:noVBand="1"/>
          </w:tblPr>
        </w:tblPrChange>
      </w:tblPr>
      <w:tblGrid>
        <w:gridCol w:w="1795"/>
        <w:gridCol w:w="990"/>
        <w:gridCol w:w="7672"/>
        <w:tblGridChange w:id="615">
          <w:tblGrid>
            <w:gridCol w:w="3485"/>
            <w:gridCol w:w="3486"/>
            <w:gridCol w:w="3486"/>
          </w:tblGrid>
        </w:tblGridChange>
      </w:tblGrid>
      <w:tr w:rsidR="00F37EFB" w:rsidRPr="00F37EFB" w14:paraId="080F6B57" w14:textId="77777777" w:rsidTr="00F37EFB">
        <w:trPr>
          <w:ins w:id="616" w:author="MediaTek (Nathan)" w:date="2021-07-26T09:06:00Z"/>
        </w:trPr>
        <w:tc>
          <w:tcPr>
            <w:tcW w:w="1795" w:type="dxa"/>
            <w:tcPrChange w:id="617" w:author="MediaTek (Nathan)" w:date="2021-07-26T09:06:00Z">
              <w:tcPr>
                <w:tcW w:w="3485" w:type="dxa"/>
              </w:tcPr>
            </w:tcPrChange>
          </w:tcPr>
          <w:p w14:paraId="44249194" w14:textId="50A6DD94" w:rsidR="00F37EFB" w:rsidRPr="00F37EFB" w:rsidRDefault="00F37EFB" w:rsidP="00F37EFB">
            <w:pPr>
              <w:pStyle w:val="Doc-text2"/>
              <w:tabs>
                <w:tab w:val="left" w:pos="340"/>
              </w:tabs>
              <w:spacing w:after="180"/>
              <w:ind w:left="0" w:firstLine="0"/>
              <w:jc w:val="both"/>
              <w:rPr>
                <w:ins w:id="618" w:author="MediaTek (Nathan)" w:date="2021-07-26T09:06:00Z"/>
                <w:rFonts w:cs="Arial"/>
                <w:b/>
                <w:lang w:val="en-GB"/>
                <w:rPrChange w:id="619" w:author="MediaTek (Nathan)" w:date="2021-07-26T09:06:00Z">
                  <w:rPr>
                    <w:ins w:id="620" w:author="MediaTek (Nathan)" w:date="2021-07-26T09:06:00Z"/>
                    <w:rFonts w:cs="Arial"/>
                    <w:lang w:val="en-GB"/>
                  </w:rPr>
                </w:rPrChange>
              </w:rPr>
            </w:pPr>
            <w:ins w:id="621" w:author="MediaTek (Nathan)" w:date="2021-07-26T09:06:00Z">
              <w:r w:rsidRPr="00F37EFB">
                <w:rPr>
                  <w:rFonts w:cs="Arial"/>
                  <w:b/>
                  <w:lang w:val="en-GB"/>
                  <w:rPrChange w:id="622" w:author="MediaTek (Nathan)" w:date="2021-07-26T09:06:00Z">
                    <w:rPr>
                      <w:rFonts w:cs="Arial"/>
                      <w:lang w:val="en-GB"/>
                    </w:rPr>
                  </w:rPrChange>
                </w:rPr>
                <w:t>Company</w:t>
              </w:r>
            </w:ins>
          </w:p>
        </w:tc>
        <w:tc>
          <w:tcPr>
            <w:tcW w:w="990" w:type="dxa"/>
            <w:tcPrChange w:id="623" w:author="MediaTek (Nathan)" w:date="2021-07-26T09:06:00Z">
              <w:tcPr>
                <w:tcW w:w="3486" w:type="dxa"/>
              </w:tcPr>
            </w:tcPrChange>
          </w:tcPr>
          <w:p w14:paraId="49F1AF49" w14:textId="2C8F6656" w:rsidR="00F37EFB" w:rsidRPr="00F37EFB" w:rsidRDefault="00F37EFB" w:rsidP="00F37EFB">
            <w:pPr>
              <w:pStyle w:val="Doc-text2"/>
              <w:tabs>
                <w:tab w:val="left" w:pos="340"/>
              </w:tabs>
              <w:spacing w:after="180"/>
              <w:ind w:left="0" w:firstLine="0"/>
              <w:jc w:val="both"/>
              <w:rPr>
                <w:ins w:id="624" w:author="MediaTek (Nathan)" w:date="2021-07-26T09:06:00Z"/>
                <w:rFonts w:cs="Arial"/>
                <w:b/>
                <w:lang w:val="en-GB"/>
                <w:rPrChange w:id="625" w:author="MediaTek (Nathan)" w:date="2021-07-26T09:06:00Z">
                  <w:rPr>
                    <w:ins w:id="626" w:author="MediaTek (Nathan)" w:date="2021-07-26T09:06:00Z"/>
                    <w:rFonts w:cs="Arial"/>
                    <w:lang w:val="en-GB"/>
                  </w:rPr>
                </w:rPrChange>
              </w:rPr>
            </w:pPr>
            <w:ins w:id="627" w:author="MediaTek (Nathan)" w:date="2021-07-26T09:06:00Z">
              <w:r w:rsidRPr="00F37EFB">
                <w:rPr>
                  <w:rFonts w:cs="Arial"/>
                  <w:b/>
                  <w:lang w:val="en-GB"/>
                  <w:rPrChange w:id="628" w:author="MediaTek (Nathan)" w:date="2021-07-26T09:06:00Z">
                    <w:rPr>
                      <w:rFonts w:cs="Arial"/>
                      <w:lang w:val="en-GB"/>
                    </w:rPr>
                  </w:rPrChange>
                </w:rPr>
                <w:t>Option</w:t>
              </w:r>
            </w:ins>
          </w:p>
        </w:tc>
        <w:tc>
          <w:tcPr>
            <w:tcW w:w="7672" w:type="dxa"/>
            <w:tcPrChange w:id="629" w:author="MediaTek (Nathan)" w:date="2021-07-26T09:06:00Z">
              <w:tcPr>
                <w:tcW w:w="3486" w:type="dxa"/>
              </w:tcPr>
            </w:tcPrChange>
          </w:tcPr>
          <w:p w14:paraId="57DE5929" w14:textId="1455B67B" w:rsidR="00F37EFB" w:rsidRPr="00F37EFB" w:rsidRDefault="00F37EFB" w:rsidP="00F37EFB">
            <w:pPr>
              <w:pStyle w:val="Doc-text2"/>
              <w:tabs>
                <w:tab w:val="left" w:pos="340"/>
              </w:tabs>
              <w:spacing w:after="180"/>
              <w:ind w:left="0" w:firstLine="0"/>
              <w:jc w:val="both"/>
              <w:rPr>
                <w:ins w:id="630" w:author="MediaTek (Nathan)" w:date="2021-07-26T09:06:00Z"/>
                <w:rFonts w:cs="Arial"/>
                <w:b/>
                <w:lang w:val="en-GB"/>
                <w:rPrChange w:id="631" w:author="MediaTek (Nathan)" w:date="2021-07-26T09:06:00Z">
                  <w:rPr>
                    <w:ins w:id="632" w:author="MediaTek (Nathan)" w:date="2021-07-26T09:06:00Z"/>
                    <w:rFonts w:cs="Arial"/>
                    <w:lang w:val="en-GB"/>
                  </w:rPr>
                </w:rPrChange>
              </w:rPr>
            </w:pPr>
            <w:ins w:id="633" w:author="MediaTek (Nathan)" w:date="2021-07-26T09:06:00Z">
              <w:r w:rsidRPr="00F37EFB">
                <w:rPr>
                  <w:rFonts w:cs="Arial"/>
                  <w:b/>
                  <w:lang w:val="en-GB"/>
                  <w:rPrChange w:id="634" w:author="MediaTek (Nathan)" w:date="2021-07-26T09:06:00Z">
                    <w:rPr>
                      <w:rFonts w:cs="Arial"/>
                      <w:lang w:val="en-GB"/>
                    </w:rPr>
                  </w:rPrChange>
                </w:rPr>
                <w:t>Comment</w:t>
              </w:r>
            </w:ins>
          </w:p>
        </w:tc>
      </w:tr>
      <w:tr w:rsidR="00F37EFB" w14:paraId="7CF1506A" w14:textId="77777777" w:rsidTr="00F37EFB">
        <w:trPr>
          <w:ins w:id="635" w:author="MediaTek (Nathan)" w:date="2021-07-26T09:06:00Z"/>
        </w:trPr>
        <w:tc>
          <w:tcPr>
            <w:tcW w:w="1795" w:type="dxa"/>
            <w:tcPrChange w:id="636" w:author="MediaTek (Nathan)" w:date="2021-07-26T09:06:00Z">
              <w:tcPr>
                <w:tcW w:w="3485" w:type="dxa"/>
              </w:tcPr>
            </w:tcPrChange>
          </w:tcPr>
          <w:p w14:paraId="52959C3B" w14:textId="77777777" w:rsidR="00F37EFB" w:rsidRDefault="00F37EFB" w:rsidP="00F37EFB">
            <w:pPr>
              <w:pStyle w:val="Doc-text2"/>
              <w:tabs>
                <w:tab w:val="left" w:pos="340"/>
              </w:tabs>
              <w:spacing w:after="180"/>
              <w:ind w:left="0" w:firstLine="0"/>
              <w:jc w:val="both"/>
              <w:rPr>
                <w:ins w:id="637" w:author="MediaTek (Nathan)" w:date="2021-07-26T09:06:00Z"/>
                <w:rFonts w:cs="Arial"/>
                <w:lang w:val="en-GB"/>
              </w:rPr>
            </w:pPr>
          </w:p>
        </w:tc>
        <w:tc>
          <w:tcPr>
            <w:tcW w:w="990" w:type="dxa"/>
            <w:tcPrChange w:id="638" w:author="MediaTek (Nathan)" w:date="2021-07-26T09:06:00Z">
              <w:tcPr>
                <w:tcW w:w="3486" w:type="dxa"/>
              </w:tcPr>
            </w:tcPrChange>
          </w:tcPr>
          <w:p w14:paraId="5097630B" w14:textId="77777777" w:rsidR="00F37EFB" w:rsidRDefault="00F37EFB" w:rsidP="00F37EFB">
            <w:pPr>
              <w:pStyle w:val="Doc-text2"/>
              <w:tabs>
                <w:tab w:val="left" w:pos="340"/>
              </w:tabs>
              <w:spacing w:after="180"/>
              <w:ind w:left="0" w:firstLine="0"/>
              <w:jc w:val="both"/>
              <w:rPr>
                <w:ins w:id="639" w:author="MediaTek (Nathan)" w:date="2021-07-26T09:06:00Z"/>
                <w:rFonts w:cs="Arial"/>
                <w:lang w:val="en-GB"/>
              </w:rPr>
            </w:pPr>
          </w:p>
        </w:tc>
        <w:tc>
          <w:tcPr>
            <w:tcW w:w="7672" w:type="dxa"/>
            <w:tcPrChange w:id="640" w:author="MediaTek (Nathan)" w:date="2021-07-26T09:06:00Z">
              <w:tcPr>
                <w:tcW w:w="3486" w:type="dxa"/>
              </w:tcPr>
            </w:tcPrChange>
          </w:tcPr>
          <w:p w14:paraId="5ABF6E24" w14:textId="77777777" w:rsidR="00F37EFB" w:rsidRDefault="00F37EFB" w:rsidP="00F37EFB">
            <w:pPr>
              <w:pStyle w:val="Doc-text2"/>
              <w:tabs>
                <w:tab w:val="left" w:pos="340"/>
              </w:tabs>
              <w:spacing w:after="180"/>
              <w:ind w:left="0" w:firstLine="0"/>
              <w:jc w:val="both"/>
              <w:rPr>
                <w:ins w:id="641" w:author="MediaTek (Nathan)" w:date="2021-07-26T09:06:00Z"/>
                <w:rFonts w:cs="Arial"/>
                <w:lang w:val="en-GB"/>
              </w:rPr>
            </w:pPr>
          </w:p>
        </w:tc>
      </w:tr>
    </w:tbl>
    <w:p w14:paraId="7A8B2F54" w14:textId="77777777" w:rsidR="00F37EFB" w:rsidRDefault="00F37EFB" w:rsidP="00F37EFB">
      <w:pPr>
        <w:pStyle w:val="Doc-text2"/>
        <w:tabs>
          <w:tab w:val="left" w:pos="340"/>
        </w:tabs>
        <w:spacing w:after="180"/>
        <w:ind w:left="0" w:firstLine="0"/>
        <w:jc w:val="both"/>
        <w:rPr>
          <w:ins w:id="642" w:author="MediaTek (Nathan)" w:date="2021-07-26T08:58:00Z"/>
          <w:rFonts w:cs="Arial"/>
          <w:lang w:val="en-GB"/>
        </w:rPr>
      </w:pPr>
    </w:p>
    <w:p w14:paraId="5C3036FE" w14:textId="24D3B7BC" w:rsidR="00F37EFB" w:rsidRDefault="00F37EFB" w:rsidP="00F37EFB">
      <w:pPr>
        <w:pStyle w:val="Doc-text2"/>
        <w:tabs>
          <w:tab w:val="left" w:pos="340"/>
        </w:tabs>
        <w:spacing w:after="180"/>
        <w:ind w:left="0" w:firstLine="0"/>
        <w:jc w:val="both"/>
        <w:rPr>
          <w:ins w:id="643" w:author="MediaTek (Nathan)" w:date="2021-07-26T08:59:00Z"/>
          <w:rFonts w:cs="Arial"/>
          <w:lang w:val="en-GB"/>
        </w:rPr>
      </w:pPr>
      <w:ins w:id="644" w:author="MediaTek (Nathan)" w:date="2021-07-26T08:59:00Z">
        <w:r>
          <w:rPr>
            <w:rFonts w:cs="Arial"/>
            <w:lang w:val="en-GB"/>
          </w:rPr>
          <w:t>There are</w:t>
        </w:r>
      </w:ins>
      <w:ins w:id="645" w:author="MediaTek (Nathan)" w:date="2021-07-26T09:04:00Z">
        <w:r>
          <w:rPr>
            <w:rFonts w:cs="Arial"/>
            <w:lang w:val="en-GB"/>
          </w:rPr>
          <w:t xml:space="preserve"> some</w:t>
        </w:r>
      </w:ins>
      <w:ins w:id="646" w:author="MediaTek (Nathan)" w:date="2021-07-26T08:59:00Z">
        <w:r>
          <w:rPr>
            <w:rFonts w:cs="Arial"/>
            <w:lang w:val="en-GB"/>
          </w:rPr>
          <w:t xml:space="preserve"> </w:t>
        </w:r>
      </w:ins>
      <w:ins w:id="647" w:author="MediaTek (Nathan)" w:date="2021-07-26T09:04:00Z">
        <w:r>
          <w:rPr>
            <w:rFonts w:cs="Arial"/>
            <w:lang w:val="en-GB"/>
          </w:rPr>
          <w:t>specification</w:t>
        </w:r>
      </w:ins>
      <w:ins w:id="648" w:author="MediaTek (Nathan)" w:date="2021-07-26T08:59:00Z">
        <w:r>
          <w:rPr>
            <w:rFonts w:cs="Arial"/>
            <w:lang w:val="en-GB"/>
          </w:rPr>
          <w:t xml:space="preserve"> issues to be resolved with all three options.  Rapporteur identifies the following issues based on the earlier discussion:</w:t>
        </w:r>
      </w:ins>
    </w:p>
    <w:p w14:paraId="7331BCEE" w14:textId="08162F39" w:rsidR="00F37EFB" w:rsidRPr="005D09E6" w:rsidRDefault="00F37EFB" w:rsidP="00F37EFB">
      <w:pPr>
        <w:pStyle w:val="Doc-text2"/>
        <w:numPr>
          <w:ilvl w:val="3"/>
          <w:numId w:val="10"/>
        </w:numPr>
        <w:tabs>
          <w:tab w:val="left" w:pos="340"/>
        </w:tabs>
        <w:spacing w:after="180"/>
        <w:ind w:left="720"/>
        <w:jc w:val="both"/>
        <w:rPr>
          <w:ins w:id="649" w:author="MediaTek (Nathan)" w:date="2021-07-26T08:59:00Z"/>
          <w:rFonts w:cs="Arial"/>
          <w:lang w:val="en-GB"/>
        </w:rPr>
        <w:pPrChange w:id="650" w:author="MediaTek (Nathan)" w:date="2021-07-26T08:59:00Z">
          <w:pPr>
            <w:pStyle w:val="Doc-text2"/>
            <w:numPr>
              <w:ilvl w:val="3"/>
              <w:numId w:val="10"/>
            </w:numPr>
            <w:tabs>
              <w:tab w:val="left" w:pos="340"/>
            </w:tabs>
            <w:spacing w:after="180"/>
            <w:ind w:left="2880" w:hanging="360"/>
            <w:jc w:val="both"/>
          </w:pPr>
        </w:pPrChange>
      </w:pPr>
      <w:ins w:id="651" w:author="MediaTek (Nathan)" w:date="2021-07-26T09:00:00Z">
        <w:r>
          <w:rPr>
            <w:rFonts w:cs="Arial"/>
            <w:lang w:val="en-GB"/>
          </w:rPr>
          <w:t xml:space="preserve">The UE behaviour is somewhat divergent from what is indicated in section 6.1.3, and guidance may be needed in the field description for every instance where this extension mechanism is used.  In addition, inter-node messaging may be impacted, e.g. so that the target gNB knows </w:t>
        </w:r>
      </w:ins>
      <w:ins w:id="652" w:author="MediaTek (Nathan)" w:date="2021-07-26T09:01:00Z">
        <w:r>
          <w:rPr>
            <w:rFonts w:cs="Arial"/>
            <w:lang w:val="en-GB"/>
          </w:rPr>
          <w:t>which</w:t>
        </w:r>
      </w:ins>
      <w:ins w:id="653" w:author="MediaTek (Nathan)" w:date="2021-07-26T09:00:00Z">
        <w:r>
          <w:rPr>
            <w:rFonts w:cs="Arial"/>
            <w:lang w:val="en-GB"/>
          </w:rPr>
          <w:t xml:space="preserve"> entries in </w:t>
        </w:r>
      </w:ins>
      <w:ins w:id="654" w:author="MediaTek (Nathan)" w:date="2021-07-26T09:01:00Z">
        <w:r>
          <w:rPr>
            <w:rFonts w:cs="Arial"/>
            <w:lang w:val="en-GB"/>
          </w:rPr>
          <w:t>the</w:t>
        </w:r>
      </w:ins>
      <w:ins w:id="655" w:author="MediaTek (Nathan)" w:date="2021-07-26T09:00:00Z">
        <w:r>
          <w:rPr>
            <w:rFonts w:cs="Arial"/>
            <w:lang w:val="en-GB"/>
          </w:rPr>
          <w:t xml:space="preserve"> </w:t>
        </w:r>
      </w:ins>
      <w:ins w:id="656" w:author="MediaTek (Nathan)" w:date="2021-07-26T09:01:00Z">
        <w:r>
          <w:rPr>
            <w:rFonts w:cs="Arial"/>
            <w:lang w:val="en-GB"/>
          </w:rPr>
          <w:t>UE’s configuration were configured by which field.</w:t>
        </w:r>
      </w:ins>
    </w:p>
    <w:p w14:paraId="5629DD69" w14:textId="733D961F" w:rsidR="00F37EFB" w:rsidRDefault="00F37EFB" w:rsidP="00F37EFB">
      <w:pPr>
        <w:pStyle w:val="Doc-text2"/>
        <w:numPr>
          <w:ilvl w:val="3"/>
          <w:numId w:val="10"/>
        </w:numPr>
        <w:tabs>
          <w:tab w:val="left" w:pos="340"/>
        </w:tabs>
        <w:spacing w:after="180"/>
        <w:ind w:left="720"/>
        <w:jc w:val="both"/>
        <w:rPr>
          <w:ins w:id="657" w:author="MediaTek (Nathan)" w:date="2021-07-26T08:59:00Z"/>
          <w:rFonts w:cs="Arial"/>
          <w:lang w:val="en-GB"/>
        </w:rPr>
      </w:pPr>
      <w:ins w:id="658" w:author="MediaTek (Nathan)" w:date="2021-07-26T08:59:00Z">
        <w:r>
          <w:rPr>
            <w:rFonts w:cs="Arial"/>
            <w:lang w:val="en-GB"/>
          </w:rPr>
          <w:t xml:space="preserve">The Need M code currently shown for the extension field in section A.3.10 may be read as confusing or inconsistent with the </w:t>
        </w:r>
      </w:ins>
      <w:ins w:id="659" w:author="MediaTek (Nathan)" w:date="2021-07-26T09:02:00Z">
        <w:r>
          <w:rPr>
            <w:rFonts w:cs="Arial"/>
            <w:lang w:val="en-GB"/>
          </w:rPr>
          <w:t xml:space="preserve">expected UE </w:t>
        </w:r>
      </w:ins>
      <w:ins w:id="660" w:author="MediaTek (Nathan)" w:date="2021-07-26T08:59:00Z">
        <w:r>
          <w:rPr>
            <w:rFonts w:cs="Arial"/>
            <w:lang w:val="en-GB"/>
          </w:rPr>
          <w:t>behaviour</w:t>
        </w:r>
      </w:ins>
      <w:ins w:id="661" w:author="MediaTek (Nathan)" w:date="2021-07-26T09:02:00Z">
        <w:r>
          <w:rPr>
            <w:rFonts w:cs="Arial"/>
            <w:lang w:val="en-GB"/>
          </w:rPr>
          <w:t>.  If the code is changed to Need R, it needs to be clear which list entries are affected in each scenario (e.g., if the legacy list is omitted and the extension list is signalled, which entries are replaced?).</w:t>
        </w:r>
      </w:ins>
    </w:p>
    <w:p w14:paraId="1F1FF52A" w14:textId="2FE287C1" w:rsidR="00F37EFB" w:rsidRPr="00F37EFB" w:rsidRDefault="00F37EFB" w:rsidP="00F37EFB">
      <w:pPr>
        <w:pStyle w:val="Doc-text2"/>
        <w:numPr>
          <w:ilvl w:val="3"/>
          <w:numId w:val="10"/>
        </w:numPr>
        <w:tabs>
          <w:tab w:val="left" w:pos="340"/>
        </w:tabs>
        <w:spacing w:after="180"/>
        <w:ind w:left="720"/>
        <w:jc w:val="both"/>
        <w:rPr>
          <w:ins w:id="662" w:author="MediaTek (Nathan)" w:date="2021-07-26T08:59:00Z"/>
          <w:rFonts w:cs="Arial"/>
          <w:lang w:val="en-GB"/>
        </w:rPr>
      </w:pPr>
      <w:ins w:id="663" w:author="MediaTek (Nathan)" w:date="2021-07-26T09:03:00Z">
        <w:r>
          <w:rPr>
            <w:rFonts w:cs="Arial"/>
            <w:lang w:val="en-GB"/>
          </w:rPr>
          <w:t>A mechanism is needed to signal an empty extension list, so that the extension list can be included for cases where the intended configuration fits within the legacy list.</w:t>
        </w:r>
      </w:ins>
    </w:p>
    <w:p w14:paraId="280D14F1" w14:textId="2A689008" w:rsidR="00F37EFB" w:rsidRDefault="00F37EFB" w:rsidP="00F37EFB">
      <w:pPr>
        <w:pStyle w:val="Doc-text2"/>
        <w:tabs>
          <w:tab w:val="left" w:pos="340"/>
        </w:tabs>
        <w:spacing w:after="180"/>
        <w:ind w:left="0" w:firstLine="0"/>
        <w:jc w:val="both"/>
        <w:rPr>
          <w:ins w:id="664" w:author="MediaTek (Nathan)" w:date="2021-07-26T09:05:00Z"/>
          <w:rFonts w:cs="Arial"/>
          <w:lang w:val="en-GB"/>
        </w:rPr>
      </w:pPr>
      <w:ins w:id="665" w:author="MediaTek (Nathan)" w:date="2021-07-26T09:04:00Z">
        <w:r>
          <w:rPr>
            <w:rFonts w:cs="Arial"/>
            <w:lang w:val="en-GB"/>
          </w:rPr>
          <w:t>Comments on these options are invited</w:t>
        </w:r>
      </w:ins>
      <w:ins w:id="666" w:author="MediaTek (Nathan)" w:date="2021-07-26T08:59:00Z">
        <w:r>
          <w:rPr>
            <w:rFonts w:cs="Arial"/>
            <w:lang w:val="en-GB"/>
          </w:rPr>
          <w:t>.</w:t>
        </w:r>
      </w:ins>
    </w:p>
    <w:p w14:paraId="086A4E96" w14:textId="0ECC0D03" w:rsidR="00F37EFB" w:rsidRDefault="00F37EFB" w:rsidP="00F37EFB">
      <w:pPr>
        <w:pStyle w:val="Doc-text2"/>
        <w:tabs>
          <w:tab w:val="left" w:pos="340"/>
        </w:tabs>
        <w:spacing w:after="180"/>
        <w:ind w:left="0" w:firstLine="0"/>
        <w:jc w:val="both"/>
        <w:rPr>
          <w:ins w:id="667" w:author="MediaTek (Nathan)" w:date="2021-07-26T09:05:00Z"/>
          <w:rFonts w:cs="Arial"/>
          <w:lang w:val="en-GB"/>
        </w:rPr>
      </w:pPr>
      <w:ins w:id="668" w:author="MediaTek (Nathan)" w:date="2021-07-26T09:05:00Z">
        <w:r>
          <w:rPr>
            <w:rFonts w:cs="Arial"/>
            <w:b/>
            <w:lang w:val="en-GB"/>
          </w:rPr>
          <w:lastRenderedPageBreak/>
          <w:t>Question 9.2:</w:t>
        </w:r>
        <w:r>
          <w:rPr>
            <w:rFonts w:cs="Arial"/>
            <w:lang w:val="en-GB"/>
          </w:rPr>
          <w:t xml:space="preserve"> Any comment on how to capture the options in specification text?</w:t>
        </w:r>
      </w:ins>
    </w:p>
    <w:tbl>
      <w:tblPr>
        <w:tblStyle w:val="TableGrid"/>
        <w:tblW w:w="0" w:type="auto"/>
        <w:tblLook w:val="04A0" w:firstRow="1" w:lastRow="0" w:firstColumn="1" w:lastColumn="0" w:noHBand="0" w:noVBand="1"/>
        <w:tblPrChange w:id="669" w:author="MediaTek (Nathan)" w:date="2021-07-26T09:05:00Z">
          <w:tblPr>
            <w:tblStyle w:val="TableGrid"/>
            <w:tblW w:w="0" w:type="auto"/>
            <w:tblLook w:val="04A0" w:firstRow="1" w:lastRow="0" w:firstColumn="1" w:lastColumn="0" w:noHBand="0" w:noVBand="1"/>
          </w:tblPr>
        </w:tblPrChange>
      </w:tblPr>
      <w:tblGrid>
        <w:gridCol w:w="1975"/>
        <w:gridCol w:w="8482"/>
        <w:tblGridChange w:id="670">
          <w:tblGrid>
            <w:gridCol w:w="5228"/>
            <w:gridCol w:w="5229"/>
          </w:tblGrid>
        </w:tblGridChange>
      </w:tblGrid>
      <w:tr w:rsidR="00F37EFB" w:rsidRPr="00F37EFB" w14:paraId="7238E9E9" w14:textId="77777777" w:rsidTr="00F37EFB">
        <w:trPr>
          <w:ins w:id="671" w:author="MediaTek (Nathan)" w:date="2021-07-26T09:05:00Z"/>
        </w:trPr>
        <w:tc>
          <w:tcPr>
            <w:tcW w:w="1975" w:type="dxa"/>
            <w:tcPrChange w:id="672" w:author="MediaTek (Nathan)" w:date="2021-07-26T09:05:00Z">
              <w:tcPr>
                <w:tcW w:w="5228" w:type="dxa"/>
              </w:tcPr>
            </w:tcPrChange>
          </w:tcPr>
          <w:p w14:paraId="368045CF" w14:textId="30A7B1BE" w:rsidR="00F37EFB" w:rsidRPr="00F37EFB" w:rsidRDefault="00F37EFB" w:rsidP="00F37EFB">
            <w:pPr>
              <w:pStyle w:val="Doc-text2"/>
              <w:tabs>
                <w:tab w:val="left" w:pos="340"/>
              </w:tabs>
              <w:spacing w:after="180"/>
              <w:ind w:left="0" w:firstLine="0"/>
              <w:jc w:val="both"/>
              <w:rPr>
                <w:ins w:id="673" w:author="MediaTek (Nathan)" w:date="2021-07-26T09:05:00Z"/>
                <w:rFonts w:cs="Arial"/>
                <w:b/>
                <w:lang w:val="en-GB"/>
                <w:rPrChange w:id="674" w:author="MediaTek (Nathan)" w:date="2021-07-26T09:05:00Z">
                  <w:rPr>
                    <w:ins w:id="675" w:author="MediaTek (Nathan)" w:date="2021-07-26T09:05:00Z"/>
                    <w:rFonts w:cs="Arial"/>
                    <w:lang w:val="en-GB"/>
                  </w:rPr>
                </w:rPrChange>
              </w:rPr>
            </w:pPr>
            <w:ins w:id="676" w:author="MediaTek (Nathan)" w:date="2021-07-26T09:05:00Z">
              <w:r w:rsidRPr="00F37EFB">
                <w:rPr>
                  <w:rFonts w:cs="Arial"/>
                  <w:b/>
                  <w:lang w:val="en-GB"/>
                  <w:rPrChange w:id="677" w:author="MediaTek (Nathan)" w:date="2021-07-26T09:05:00Z">
                    <w:rPr>
                      <w:rFonts w:cs="Arial"/>
                      <w:lang w:val="en-GB"/>
                    </w:rPr>
                  </w:rPrChange>
                </w:rPr>
                <w:t>Company</w:t>
              </w:r>
            </w:ins>
          </w:p>
        </w:tc>
        <w:tc>
          <w:tcPr>
            <w:tcW w:w="8482" w:type="dxa"/>
            <w:tcPrChange w:id="678" w:author="MediaTek (Nathan)" w:date="2021-07-26T09:05:00Z">
              <w:tcPr>
                <w:tcW w:w="5229" w:type="dxa"/>
              </w:tcPr>
            </w:tcPrChange>
          </w:tcPr>
          <w:p w14:paraId="7202D882" w14:textId="2C5A911A" w:rsidR="00F37EFB" w:rsidRPr="00F37EFB" w:rsidRDefault="00F37EFB" w:rsidP="00F37EFB">
            <w:pPr>
              <w:pStyle w:val="Doc-text2"/>
              <w:tabs>
                <w:tab w:val="left" w:pos="340"/>
              </w:tabs>
              <w:spacing w:after="180"/>
              <w:ind w:left="0" w:firstLine="0"/>
              <w:jc w:val="both"/>
              <w:rPr>
                <w:ins w:id="679" w:author="MediaTek (Nathan)" w:date="2021-07-26T09:05:00Z"/>
                <w:rFonts w:cs="Arial"/>
                <w:b/>
                <w:lang w:val="en-GB"/>
                <w:rPrChange w:id="680" w:author="MediaTek (Nathan)" w:date="2021-07-26T09:05:00Z">
                  <w:rPr>
                    <w:ins w:id="681" w:author="MediaTek (Nathan)" w:date="2021-07-26T09:05:00Z"/>
                    <w:rFonts w:cs="Arial"/>
                    <w:lang w:val="en-GB"/>
                  </w:rPr>
                </w:rPrChange>
              </w:rPr>
            </w:pPr>
            <w:ins w:id="682" w:author="MediaTek (Nathan)" w:date="2021-07-26T09:05:00Z">
              <w:r w:rsidRPr="00F37EFB">
                <w:rPr>
                  <w:rFonts w:cs="Arial"/>
                  <w:b/>
                  <w:lang w:val="en-GB"/>
                  <w:rPrChange w:id="683" w:author="MediaTek (Nathan)" w:date="2021-07-26T09:05:00Z">
                    <w:rPr>
                      <w:rFonts w:cs="Arial"/>
                      <w:lang w:val="en-GB"/>
                    </w:rPr>
                  </w:rPrChange>
                </w:rPr>
                <w:t>Comment</w:t>
              </w:r>
            </w:ins>
          </w:p>
        </w:tc>
      </w:tr>
      <w:tr w:rsidR="00F37EFB" w14:paraId="6A2F38EC" w14:textId="77777777" w:rsidTr="00F37EFB">
        <w:trPr>
          <w:ins w:id="684" w:author="MediaTek (Nathan)" w:date="2021-07-26T09:05:00Z"/>
        </w:trPr>
        <w:tc>
          <w:tcPr>
            <w:tcW w:w="1975" w:type="dxa"/>
            <w:tcPrChange w:id="685" w:author="MediaTek (Nathan)" w:date="2021-07-26T09:05:00Z">
              <w:tcPr>
                <w:tcW w:w="5228" w:type="dxa"/>
              </w:tcPr>
            </w:tcPrChange>
          </w:tcPr>
          <w:p w14:paraId="384902DE" w14:textId="77777777" w:rsidR="00F37EFB" w:rsidRDefault="00F37EFB" w:rsidP="00F37EFB">
            <w:pPr>
              <w:pStyle w:val="Doc-text2"/>
              <w:tabs>
                <w:tab w:val="left" w:pos="340"/>
              </w:tabs>
              <w:spacing w:after="180"/>
              <w:ind w:left="0" w:firstLine="0"/>
              <w:jc w:val="both"/>
              <w:rPr>
                <w:ins w:id="686" w:author="MediaTek (Nathan)" w:date="2021-07-26T09:05:00Z"/>
                <w:rFonts w:cs="Arial"/>
                <w:lang w:val="en-GB"/>
              </w:rPr>
            </w:pPr>
          </w:p>
        </w:tc>
        <w:tc>
          <w:tcPr>
            <w:tcW w:w="8482" w:type="dxa"/>
            <w:tcPrChange w:id="687" w:author="MediaTek (Nathan)" w:date="2021-07-26T09:05:00Z">
              <w:tcPr>
                <w:tcW w:w="5229" w:type="dxa"/>
              </w:tcPr>
            </w:tcPrChange>
          </w:tcPr>
          <w:p w14:paraId="63FFDF87" w14:textId="77777777" w:rsidR="00F37EFB" w:rsidRDefault="00F37EFB" w:rsidP="00F37EFB">
            <w:pPr>
              <w:pStyle w:val="Doc-text2"/>
              <w:tabs>
                <w:tab w:val="left" w:pos="340"/>
              </w:tabs>
              <w:spacing w:after="180"/>
              <w:ind w:left="0" w:firstLine="0"/>
              <w:jc w:val="both"/>
              <w:rPr>
                <w:ins w:id="688" w:author="MediaTek (Nathan)" w:date="2021-07-26T09:05:00Z"/>
                <w:rFonts w:cs="Arial"/>
                <w:lang w:val="en-GB"/>
              </w:rPr>
            </w:pPr>
          </w:p>
        </w:tc>
      </w:tr>
    </w:tbl>
    <w:p w14:paraId="7B553480" w14:textId="77777777" w:rsidR="00F37EFB" w:rsidRPr="00F37EFB" w:rsidRDefault="00F37EFB" w:rsidP="00F37EFB">
      <w:pPr>
        <w:pStyle w:val="Doc-text2"/>
        <w:tabs>
          <w:tab w:val="left" w:pos="340"/>
        </w:tabs>
        <w:spacing w:after="180"/>
        <w:ind w:left="0" w:firstLine="0"/>
        <w:jc w:val="both"/>
        <w:rPr>
          <w:ins w:id="689" w:author="MediaTek (Nathan)" w:date="2021-07-26T08:59:00Z"/>
          <w:rFonts w:cs="Arial"/>
          <w:lang w:val="en-GB"/>
        </w:rPr>
      </w:pPr>
    </w:p>
    <w:p w14:paraId="76D3F2CB" w14:textId="7AABF35E"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rsidP="00614F19">
      <w:pPr>
        <w:pStyle w:val="Doc-text2"/>
        <w:tabs>
          <w:tab w:val="left" w:pos="340"/>
        </w:tabs>
        <w:spacing w:after="180"/>
        <w:ind w:left="0" w:firstLine="0"/>
        <w:jc w:val="both"/>
        <w:rPr>
          <w:rFonts w:cs="Arial"/>
          <w:lang w:val="en-GB"/>
        </w:rPr>
        <w:pPrChange w:id="690" w:author="MediaTek (Nathan)" w:date="2021-07-26T09:08:00Z">
          <w:pPr>
            <w:pStyle w:val="Doc-text2"/>
            <w:tabs>
              <w:tab w:val="left" w:pos="340"/>
            </w:tabs>
            <w:ind w:left="0" w:firstLine="0"/>
            <w:jc w:val="both"/>
          </w:pPr>
        </w:pPrChange>
      </w:pPr>
      <w:r>
        <w:rPr>
          <w:rFonts w:cs="Arial"/>
          <w:lang w:val="en-GB"/>
        </w:rPr>
        <w:t>Phase 1</w:t>
      </w:r>
    </w:p>
    <w:p w14:paraId="51B6731E" w14:textId="567E258E" w:rsidR="008D4239" w:rsidRDefault="00614F19" w:rsidP="00614F19">
      <w:pPr>
        <w:pStyle w:val="Doc-text2"/>
        <w:tabs>
          <w:tab w:val="left" w:pos="340"/>
        </w:tabs>
        <w:spacing w:after="180"/>
        <w:ind w:left="0" w:firstLine="0"/>
        <w:jc w:val="both"/>
        <w:rPr>
          <w:rFonts w:cs="Arial"/>
          <w:lang w:val="en-GB"/>
        </w:rPr>
        <w:pPrChange w:id="691" w:author="MediaTek (Nathan)" w:date="2021-07-26T09:08:00Z">
          <w:pPr>
            <w:pStyle w:val="Doc-text2"/>
            <w:tabs>
              <w:tab w:val="left" w:pos="340"/>
            </w:tabs>
            <w:ind w:left="0" w:firstLine="0"/>
            <w:jc w:val="both"/>
          </w:pPr>
        </w:pPrChange>
      </w:pPr>
      <w:ins w:id="692" w:author="MediaTek (Nathan)" w:date="2021-07-26T09:08:00Z">
        <w:r>
          <w:rPr>
            <w:rFonts w:cs="Arial"/>
            <w:lang w:val="en-GB"/>
          </w:rPr>
          <w:t>No proposal is offered for phase 1.  The draft CRs and handling of the general extension case can be further discussed in phase 2.</w:t>
        </w:r>
      </w:ins>
    </w:p>
    <w:p w14:paraId="5F6B19F7" w14:textId="77777777" w:rsidR="008D4239" w:rsidRDefault="00B61D12" w:rsidP="00614F19">
      <w:pPr>
        <w:pStyle w:val="Doc-text2"/>
        <w:tabs>
          <w:tab w:val="left" w:pos="340"/>
        </w:tabs>
        <w:spacing w:after="180"/>
        <w:ind w:left="0" w:firstLine="0"/>
        <w:jc w:val="both"/>
        <w:rPr>
          <w:rFonts w:cs="Arial"/>
          <w:lang w:val="en-GB"/>
        </w:rPr>
        <w:pPrChange w:id="693" w:author="MediaTek (Nathan)" w:date="2021-07-26T09:08:00Z">
          <w:pPr>
            <w:pStyle w:val="Doc-text2"/>
            <w:tabs>
              <w:tab w:val="left" w:pos="340"/>
            </w:tabs>
            <w:ind w:left="0" w:firstLine="0"/>
            <w:jc w:val="both"/>
          </w:pPr>
        </w:pPrChange>
      </w:pPr>
      <w:r>
        <w:rPr>
          <w:rFonts w:cs="Arial"/>
          <w:lang w:val="en-GB"/>
        </w:rPr>
        <w:t>Phase 2</w:t>
      </w:r>
    </w:p>
    <w:p w14:paraId="2AD0114B" w14:textId="4073A9A7" w:rsidR="008D4239" w:rsidRDefault="00614F19" w:rsidP="00614F19">
      <w:pPr>
        <w:pStyle w:val="Doc-text2"/>
        <w:tabs>
          <w:tab w:val="left" w:pos="340"/>
        </w:tabs>
        <w:spacing w:after="180"/>
        <w:ind w:left="0" w:firstLine="0"/>
        <w:jc w:val="both"/>
        <w:rPr>
          <w:rFonts w:cs="Arial"/>
          <w:lang w:val="en-GB"/>
        </w:rPr>
        <w:pPrChange w:id="694" w:author="MediaTek (Nathan)" w:date="2021-07-26T09:08:00Z">
          <w:pPr>
            <w:pStyle w:val="Doc-text2"/>
            <w:tabs>
              <w:tab w:val="left" w:pos="340"/>
            </w:tabs>
            <w:ind w:left="0" w:firstLine="0"/>
            <w:jc w:val="both"/>
          </w:pPr>
        </w:pPrChange>
      </w:pPr>
      <w:ins w:id="695" w:author="MediaTek (Nathan)" w:date="2021-07-26T09:09:00Z">
        <w:r>
          <w:rPr>
            <w:rFonts w:cs="Arial"/>
            <w:lang w:val="en-GB"/>
          </w:rPr>
          <w:t>[To be populated]</w:t>
        </w:r>
      </w:ins>
      <w:bookmarkStart w:id="696" w:name="_GoBack"/>
      <w:bookmarkEnd w:id="696"/>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1EF3EA" w14:textId="77777777" w:rsidR="00CD57D5" w:rsidRDefault="00CD57D5" w:rsidP="006500DD">
      <w:pPr>
        <w:spacing w:after="0" w:line="240" w:lineRule="auto"/>
      </w:pPr>
      <w:r>
        <w:separator/>
      </w:r>
    </w:p>
  </w:endnote>
  <w:endnote w:type="continuationSeparator" w:id="0">
    <w:p w14:paraId="0219429A" w14:textId="77777777" w:rsidR="00CD57D5" w:rsidRDefault="00CD57D5"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1644F9" w14:textId="77777777" w:rsidR="00CD57D5" w:rsidRDefault="00CD57D5" w:rsidP="006500DD">
      <w:pPr>
        <w:spacing w:after="0" w:line="240" w:lineRule="auto"/>
      </w:pPr>
      <w:r>
        <w:separator/>
      </w:r>
    </w:p>
  </w:footnote>
  <w:footnote w:type="continuationSeparator" w:id="0">
    <w:p w14:paraId="7B2B708B" w14:textId="77777777" w:rsidR="00CD57D5" w:rsidRDefault="00CD57D5"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18E841F1"/>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6"/>
  </w:num>
  <w:num w:numId="3">
    <w:abstractNumId w:val="8"/>
  </w:num>
  <w:num w:numId="4">
    <w:abstractNumId w:val="9"/>
  </w:num>
  <w:num w:numId="5">
    <w:abstractNumId w:val="2"/>
  </w:num>
  <w:num w:numId="6">
    <w:abstractNumId w:val="5"/>
  </w:num>
  <w:num w:numId="7">
    <w:abstractNumId w:val="7"/>
  </w:num>
  <w:num w:numId="8">
    <w:abstractNumId w:val="1"/>
  </w:num>
  <w:num w:numId="9">
    <w:abstractNumId w:val="0"/>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51"/>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39"/>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74E"/>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1726"/>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2C5F"/>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4F1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96D"/>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3265"/>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49F2"/>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7D5"/>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8C5"/>
    <w:rsid w:val="00DC2A0B"/>
    <w:rsid w:val="00DC2AD5"/>
    <w:rsid w:val="00DC3692"/>
    <w:rsid w:val="00DC3BDE"/>
    <w:rsid w:val="00DC3D3A"/>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B50"/>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820"/>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C56"/>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D72"/>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018"/>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37EFB"/>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967"/>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5.xml><?xml version="1.0" encoding="utf-8"?>
<ds:datastoreItem xmlns:ds="http://schemas.openxmlformats.org/officeDocument/2006/customXml" ds:itemID="{E31A51B3-5C90-4533-A4B9-31F904316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9147</Words>
  <Characters>43084</Characters>
  <Application>Microsoft Office Word</Application>
  <DocSecurity>0</DocSecurity>
  <Lines>1164</Lines>
  <Paragraphs>885</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51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MediaTek (Nathan)</cp:lastModifiedBy>
  <cp:revision>3</cp:revision>
  <dcterms:created xsi:type="dcterms:W3CDTF">2021-07-26T16:06:00Z</dcterms:created>
  <dcterms:modified xsi:type="dcterms:W3CDTF">2021-07-26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